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Pr="004C74E6">
        <w:rPr>
          <w:rFonts w:cs="Arial"/>
          <w:bCs/>
          <w:sz w:val="24"/>
          <w:highlight w:val="yellow"/>
          <w:lang w:val="en-US"/>
        </w:rPr>
        <w:t>x.x.x</w:t>
      </w:r>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SData]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Heading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SData]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TDocs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SData]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593646">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593646">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593646">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i.e.</w:t>
      </w:r>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Heading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593646">
      <w:pPr>
        <w:pStyle w:val="ListParagraph"/>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UE receive indication from network to switch to non-SDT procedure. Network can send RRCResume</w:t>
      </w:r>
      <w:r w:rsidRPr="00742C19">
        <w:rPr>
          <w:i/>
          <w:iCs/>
          <w:lang w:val="en-GB"/>
        </w:rPr>
        <w:t>. FFS whether network can send indication in RAR/fallbackRAR/DCI to switch to non-SDT procedure.”</w:t>
      </w:r>
    </w:p>
    <w:p w14:paraId="11A9FA1A" w14:textId="3F5B35CF" w:rsidR="00945BFF" w:rsidRPr="00856E95" w:rsidRDefault="007A4B26" w:rsidP="00593646">
      <w:pPr>
        <w:pStyle w:val="ListParagraph"/>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593646">
      <w:pPr>
        <w:pStyle w:val="ListParagraph"/>
        <w:numPr>
          <w:ilvl w:val="0"/>
          <w:numId w:val="24"/>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2804118A" w:rsidR="000F33DD" w:rsidRPr="0028229F" w:rsidRDefault="000F33DD" w:rsidP="000F33DD">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Rel-17 SDT WID captures that “</w:t>
      </w:r>
      <w:r w:rsidRPr="0028229F">
        <w:rPr>
          <w:rFonts w:ascii="Times New Roman" w:hAnsi="Times New Roman" w:cs="Times New Roman"/>
          <w:i/>
          <w:iCs/>
          <w:sz w:val="20"/>
          <w:szCs w:val="20"/>
          <w:lang w:val="en-GB"/>
        </w:rPr>
        <w:t>UL small data transmissions for RACH-based schemes (i.e. 2-step and 4-step RACH)</w:t>
      </w:r>
      <w:r w:rsidRPr="0028229F">
        <w:rPr>
          <w:rFonts w:ascii="Times New Roman" w:hAnsi="Times New Roman" w:cs="Times New Roman"/>
          <w:sz w:val="20"/>
          <w:szCs w:val="20"/>
          <w:lang w:val="en-GB"/>
        </w:rPr>
        <w:t>” will be enabled with “</w:t>
      </w:r>
      <w:r w:rsidRPr="0028229F">
        <w:rPr>
          <w:rFonts w:ascii="Times New Roman" w:hAnsi="Times New Roman" w:cs="Times New Roman"/>
          <w:i/>
          <w:iCs/>
          <w:sz w:val="20"/>
          <w:szCs w:val="20"/>
        </w:rPr>
        <w:t>Context fetch and data forwarding (with and without anchor relocation) in INACTIVE state for RACH-based solutions</w:t>
      </w:r>
      <w:r w:rsidRPr="0028229F">
        <w:rPr>
          <w:rFonts w:ascii="Times New Roman" w:hAnsi="Times New Roman" w:cs="Times New Roman"/>
          <w:sz w:val="20"/>
          <w:szCs w:val="20"/>
          <w:lang w:val="en-GB"/>
        </w:rPr>
        <w:t xml:space="preserve">”. Whether and how to address the scenario when UE transitions into RRC_CONNECTED during an ongoing </w:t>
      </w:r>
      <w:r w:rsidRPr="0028229F">
        <w:rPr>
          <w:rFonts w:ascii="Times New Roman" w:hAnsi="Times New Roman" w:cs="Times New Roman"/>
          <w:sz w:val="20"/>
          <w:szCs w:val="20"/>
        </w:rPr>
        <w:t>SDT session where UE AS context was not relocated is discussed</w:t>
      </w:r>
      <w:r w:rsidRPr="0028229F">
        <w:rPr>
          <w:rFonts w:ascii="Times New Roman" w:hAnsi="Times New Roman" w:cs="Times New Roman"/>
          <w:sz w:val="20"/>
          <w:szCs w:val="20"/>
          <w:lang w:val="en-GB"/>
        </w:rPr>
        <w:t xml:space="preserve"> by</w:t>
      </w:r>
      <w:r w:rsidR="005578B6">
        <w:rPr>
          <w:rFonts w:ascii="Times New Roman" w:hAnsi="Times New Roman" w:cs="Times New Roman"/>
          <w:sz w:val="20"/>
          <w:szCs w:val="20"/>
          <w:lang w:val="en-GB"/>
        </w:rPr>
        <w:t xml:space="preserve"> </w:t>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41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716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5]</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56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8]</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530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D62458" w:rsidP="007F6F2F">
      <w:pPr>
        <w:spacing w:after="0"/>
        <w:jc w:val="center"/>
      </w:pPr>
      <w:r w:rsidRPr="002B0C21">
        <w:object w:dxaOrig="7794" w:dyaOrig="5357" w14:anchorId="19F6D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262pt" o:ole="">
            <v:imagedata r:id="rId11" o:title=""/>
          </v:shape>
          <o:OLEObject Type="Embed" ProgID="Visio.Drawing.11" ShapeID="_x0000_i1025" DrawAspect="Content" ObjectID="_1685508582" r:id="rId12"/>
        </w:object>
      </w:r>
    </w:p>
    <w:p w14:paraId="3279F0B9" w14:textId="363DB5A4" w:rsidR="000F33DD" w:rsidRDefault="000F33DD" w:rsidP="000F33DD">
      <w:pPr>
        <w:pStyle w:val="Caption"/>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593646">
      <w:pPr>
        <w:pStyle w:val="ListParagraph"/>
        <w:numPr>
          <w:ilvl w:val="0"/>
          <w:numId w:val="14"/>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593646">
      <w:pPr>
        <w:pStyle w:val="ListParagraph"/>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w:t>
      </w:r>
      <w:r w:rsidRPr="0026558A">
        <w:rPr>
          <w:iCs/>
          <w:lang w:val="en-GB"/>
        </w:rPr>
        <w:lastRenderedPageBreak/>
        <w:t>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593646">
      <w:pPr>
        <w:pStyle w:val="ListParagraph"/>
        <w:numPr>
          <w:ilvl w:val="0"/>
          <w:numId w:val="19"/>
        </w:numPr>
        <w:overflowPunct/>
        <w:autoSpaceDE/>
        <w:autoSpaceDN/>
        <w:adjustRightInd/>
        <w:spacing w:after="60" w:line="257" w:lineRule="auto"/>
        <w:ind w:left="1800"/>
        <w:contextualSpacing w:val="0"/>
        <w:jc w:val="both"/>
        <w:rPr>
          <w:iCs/>
          <w:lang w:val="en-GB"/>
        </w:rPr>
      </w:pPr>
      <w:r w:rsidRPr="00121FBE">
        <w:rPr>
          <w:iCs/>
          <w:lang w:val="en-GB"/>
        </w:rPr>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p>
    <w:p w14:paraId="59F84653" w14:textId="77777777" w:rsidR="000F33DD" w:rsidRDefault="000F33DD" w:rsidP="00593646">
      <w:pPr>
        <w:pStyle w:val="ListParagraph"/>
        <w:numPr>
          <w:ilvl w:val="0"/>
          <w:numId w:val="19"/>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p>
    <w:p w14:paraId="24AECEEC" w14:textId="77777777" w:rsidR="000F33DD" w:rsidRPr="00092C23" w:rsidRDefault="000F33DD" w:rsidP="00593646">
      <w:pPr>
        <w:pStyle w:val="ListParagraph"/>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593646">
      <w:pPr>
        <w:pStyle w:val="ListParagraph"/>
        <w:numPr>
          <w:ilvl w:val="2"/>
          <w:numId w:val="19"/>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593646">
      <w:pPr>
        <w:pStyle w:val="ListParagraph"/>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593646">
      <w:pPr>
        <w:pStyle w:val="ListParagraph"/>
        <w:numPr>
          <w:ilvl w:val="0"/>
          <w:numId w:val="19"/>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p w14:paraId="4B581E0A" w14:textId="55E3960A" w:rsidR="000F33DD" w:rsidRPr="004A090A" w:rsidRDefault="009968CA" w:rsidP="00742C19">
      <w:pPr>
        <w:spacing w:after="120" w:line="257" w:lineRule="auto"/>
        <w:jc w:val="both"/>
        <w:rPr>
          <w:lang w:val="en-GB"/>
        </w:rPr>
      </w:pPr>
      <w:r>
        <w:rPr>
          <w:rFonts w:ascii="Times New Roman" w:hAnsi="Times New Roman" w:cs="Times New Roman"/>
          <w:iCs/>
          <w:sz w:val="20"/>
          <w:szCs w:val="20"/>
          <w:lang w:val="en-GB"/>
        </w:rPr>
        <w:t>Moreover</w:t>
      </w:r>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ListParagraph"/>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r w:rsidR="000F33DD" w:rsidRPr="003469AC">
        <w:rPr>
          <w:i/>
          <w:iCs/>
        </w:rPr>
        <w:t>RRCResume</w:t>
      </w:r>
      <w:r w:rsidR="000F33DD" w:rsidRPr="00554A43">
        <w:t xml:space="preserve"> message </w:t>
      </w:r>
      <w:r>
        <w:t xml:space="preserve">during an ongoing SDT session or </w:t>
      </w:r>
      <w:r w:rsidR="000F33DD" w:rsidRPr="00554A43">
        <w:t xml:space="preserve">in response to </w:t>
      </w:r>
      <w:r w:rsidR="000F33DD" w:rsidRPr="003469AC">
        <w:rPr>
          <w:i/>
          <w:iCs/>
        </w:rPr>
        <w:t>RRCResumeRequest</w:t>
      </w:r>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Heading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7523DE" w:rsidRPr="004F40AB" w14:paraId="3DCFC5F9" w14:textId="77777777" w:rsidTr="00D630C8">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00D630C8">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w:t>
            </w:r>
            <w:r w:rsidR="009F4CA4">
              <w:lastRenderedPageBreak/>
              <w:t xml:space="preserve">termination of SDT procedure). </w:t>
            </w:r>
          </w:p>
        </w:tc>
      </w:tr>
      <w:tr w:rsidR="007523DE" w:rsidRPr="004F40AB" w14:paraId="7B71F8C7" w14:textId="77777777" w:rsidTr="00D630C8">
        <w:tc>
          <w:tcPr>
            <w:tcW w:w="1056" w:type="pct"/>
          </w:tcPr>
          <w:p w14:paraId="4C559E05" w14:textId="03B14FCA" w:rsidR="007523DE" w:rsidRPr="004F40AB" w:rsidRDefault="001203F9" w:rsidP="00D630C8">
            <w:pPr>
              <w:spacing w:after="0"/>
            </w:pPr>
            <w:r>
              <w:lastRenderedPageBreak/>
              <w:t>Huawei, HiSilicon</w:t>
            </w:r>
          </w:p>
        </w:tc>
        <w:tc>
          <w:tcPr>
            <w:tcW w:w="3944" w:type="pct"/>
          </w:tcPr>
          <w:p w14:paraId="6570F045" w14:textId="011E15BB" w:rsidR="001203F9" w:rsidRDefault="001203F9" w:rsidP="001203F9">
            <w:pPr>
              <w:spacing w:after="0"/>
            </w:pPr>
            <w: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7A344FD7" w14:textId="77777777" w:rsidR="007523DE" w:rsidRDefault="001203F9" w:rsidP="001203F9">
            <w:pPr>
              <w:spacing w:after="0"/>
            </w:pPr>
            <w:r>
              <w:t>For Topic#2: Observation 1 is not really an observation – we should perhaps turn it into a proposal and attempt to agree on it.</w:t>
            </w:r>
          </w:p>
          <w:p w14:paraId="0B9C04D4" w14:textId="1C35FBBC" w:rsidR="001203F9" w:rsidRPr="004F40AB" w:rsidRDefault="001203F9" w:rsidP="001203F9">
            <w:pPr>
              <w:spacing w:after="0"/>
            </w:pPr>
            <w:r>
              <w:t>On the comment from ZTE – when the UE moves to RRC INACTIVE and PDCP is suspended the PDCP PDUs are discarded, but not PDCP SDUs. This is how the data loss is avoided (as compared to moving the UE to RRC IDLE).</w:t>
            </w:r>
          </w:p>
        </w:tc>
      </w:tr>
      <w:tr w:rsidR="007523DE" w:rsidRPr="004F40AB" w14:paraId="30EC6B0F" w14:textId="77777777" w:rsidTr="00D630C8">
        <w:tc>
          <w:tcPr>
            <w:tcW w:w="1056" w:type="pct"/>
          </w:tcPr>
          <w:p w14:paraId="5E61DA3C" w14:textId="77777777" w:rsidR="007523DE" w:rsidRPr="004F40AB" w:rsidRDefault="007523DE" w:rsidP="00D630C8">
            <w:pPr>
              <w:spacing w:after="0"/>
            </w:pPr>
          </w:p>
        </w:tc>
        <w:tc>
          <w:tcPr>
            <w:tcW w:w="3944" w:type="pct"/>
          </w:tcPr>
          <w:p w14:paraId="6AFE1805" w14:textId="77777777" w:rsidR="007523DE" w:rsidRPr="00B55CBB" w:rsidRDefault="007523DE" w:rsidP="00D630C8">
            <w:pPr>
              <w:spacing w:after="0"/>
              <w:rPr>
                <w:lang w:val="en-GB"/>
              </w:rPr>
            </w:pP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Heading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Heading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Heading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ListParagraph"/>
        <w:numPr>
          <w:ilvl w:val="0"/>
          <w:numId w:val="8"/>
        </w:numPr>
        <w:jc w:val="both"/>
        <w:rPr>
          <w:lang w:val="en-GB" w:eastAsia="x-none"/>
        </w:rPr>
      </w:pPr>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p>
    <w:p w14:paraId="10D4CBE7" w14:textId="4B3359BE" w:rsidR="000F33DD" w:rsidRPr="00E34C33" w:rsidRDefault="000F33DD" w:rsidP="000F33DD">
      <w:pPr>
        <w:pStyle w:val="ListParagraph"/>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r>
        <w:t>When non-SDT Data becomes available after UE has initiated an SDT procedure and has sent the 1</w:t>
      </w:r>
      <w:r w:rsidRPr="00567E83">
        <w:rPr>
          <w:vertAlign w:val="superscript"/>
        </w:rPr>
        <w:t>st</w:t>
      </w:r>
      <w:r>
        <w:t xml:space="preserve"> UL RRC message, but contention resolution has not been received by UE in Msg.4/Msg.B.</w:t>
      </w:r>
    </w:p>
    <w:p w14:paraId="1C05E553" w14:textId="1C3A772A" w:rsidR="000F33DD" w:rsidRDefault="00F04196" w:rsidP="009652C6">
      <w:pPr>
        <w:pStyle w:val="ListParagraph"/>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Heading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7523DE" w:rsidRPr="004F40AB" w14:paraId="1531B6BD" w14:textId="77777777" w:rsidTr="00D630C8">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00D630C8">
        <w:tc>
          <w:tcPr>
            <w:tcW w:w="1056" w:type="pct"/>
          </w:tcPr>
          <w:p w14:paraId="2F3C2A95" w14:textId="00104271" w:rsidR="00592647" w:rsidRPr="004F40AB" w:rsidRDefault="00592647" w:rsidP="00592647">
            <w:pPr>
              <w:spacing w:after="0"/>
            </w:pPr>
            <w:r>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00D630C8">
        <w:tc>
          <w:tcPr>
            <w:tcW w:w="1056" w:type="pct"/>
          </w:tcPr>
          <w:p w14:paraId="471139B9" w14:textId="67D960E7" w:rsidR="00592647" w:rsidRPr="004F40AB" w:rsidRDefault="002B035F" w:rsidP="00592647">
            <w:pPr>
              <w:spacing w:after="0"/>
            </w:pPr>
            <w:r>
              <w:t>CATT</w:t>
            </w:r>
          </w:p>
        </w:tc>
        <w:tc>
          <w:tcPr>
            <w:tcW w:w="3944" w:type="pct"/>
          </w:tcPr>
          <w:p w14:paraId="63C3945F" w14:textId="37DE8ADB" w:rsidR="002B035F" w:rsidRDefault="002B035F" w:rsidP="002B035F">
            <w:pPr>
              <w:spacing w:after="0"/>
            </w:pPr>
            <w:r>
              <w:t xml:space="preserve">The data arrival on non-SDT bearers could occur even when the SDT session is ongoing. This scenario is not been covered by the listed scenario 1) and 2). Hence Scenario 3: </w:t>
            </w:r>
          </w:p>
          <w:p w14:paraId="15AB0FFA" w14:textId="7706AC9B" w:rsidR="002B035F" w:rsidRDefault="002B035F" w:rsidP="002B035F">
            <w:pPr>
              <w:spacing w:after="0"/>
            </w:pPr>
            <w:r>
              <w:t>1st UL RRC message has been sent successfully should also be considered. The scenario is applicable to both RA-SDT and CG-SDT.</w:t>
            </w:r>
          </w:p>
          <w:p w14:paraId="5E909FC4" w14:textId="77777777" w:rsidR="002B035F" w:rsidRDefault="002B035F" w:rsidP="002B035F">
            <w:pPr>
              <w:spacing w:after="0"/>
            </w:pPr>
          </w:p>
          <w:p w14:paraId="7AE03E01" w14:textId="5618AC05" w:rsidR="00592647" w:rsidRPr="004F40AB" w:rsidRDefault="00592647" w:rsidP="002B035F">
            <w:pPr>
              <w:spacing w:after="0"/>
            </w:pPr>
          </w:p>
        </w:tc>
      </w:tr>
      <w:tr w:rsidR="001B53C7" w:rsidRPr="004F40AB" w14:paraId="5DBB390C" w14:textId="77777777" w:rsidTr="00D630C8">
        <w:tc>
          <w:tcPr>
            <w:tcW w:w="1056" w:type="pct"/>
          </w:tcPr>
          <w:p w14:paraId="29368CF3" w14:textId="4FC28651" w:rsidR="001B53C7" w:rsidRPr="004F40AB" w:rsidRDefault="001B53C7" w:rsidP="001B53C7">
            <w:pPr>
              <w:spacing w:after="0"/>
            </w:pPr>
            <w:r>
              <w:lastRenderedPageBreak/>
              <w:t>Huawei, HiSilicon</w:t>
            </w:r>
          </w:p>
        </w:tc>
        <w:tc>
          <w:tcPr>
            <w:tcW w:w="3944" w:type="pct"/>
          </w:tcPr>
          <w:p w14:paraId="2CCA08AA" w14:textId="74A7A053" w:rsidR="001B53C7" w:rsidRPr="00B55CBB" w:rsidRDefault="001B53C7" w:rsidP="001B53C7">
            <w:pPr>
              <w:spacing w:after="0"/>
              <w:rPr>
                <w:lang w:val="en-GB"/>
              </w:rPr>
            </w:pPr>
            <w:r>
              <w:t>The answer to this issue will most likely be different for CCCH and for DCCH based approaches, so we suggest to discuss this issue for both approaches separately.</w:t>
            </w: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Heading2"/>
      </w:pPr>
      <w:bookmarkStart w:id="15" w:name="_Ref74125826"/>
      <w:r>
        <w:t>CCCH-based approach</w:t>
      </w:r>
      <w:bookmarkEnd w:id="15"/>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16"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16"/>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Heading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ListParagraph"/>
        <w:numPr>
          <w:ilvl w:val="0"/>
          <w:numId w:val="6"/>
        </w:numPr>
        <w:spacing w:after="120"/>
        <w:ind w:left="360"/>
        <w:contextualSpacing w:val="0"/>
        <w:jc w:val="both"/>
      </w:pPr>
      <w:bookmarkStart w:id="17"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r w:rsidRPr="00FB7FEC">
        <w:rPr>
          <w:i/>
          <w:iCs/>
        </w:rPr>
        <w:t>RRCResumeRequest</w:t>
      </w:r>
      <w:r>
        <w:t>.</w:t>
      </w:r>
      <w:bookmarkEnd w:id="17"/>
    </w:p>
    <w:p w14:paraId="43841B22" w14:textId="77777777" w:rsidR="00123D4B" w:rsidRDefault="00123D4B" w:rsidP="000F33DD"/>
    <w:p w14:paraId="5A290C8C" w14:textId="5B3EA349" w:rsidR="00447898" w:rsidRDefault="00447898" w:rsidP="007F6F2F">
      <w:pPr>
        <w:pStyle w:val="Heading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lastRenderedPageBreak/>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宋体" w:hAnsi="Times New Roman" w:cs="Times New Roman"/>
          <w:b/>
          <w:bCs/>
          <w:sz w:val="20"/>
          <w:szCs w:val="20"/>
        </w:rPr>
        <w:t>5.3.8.3</w:t>
      </w:r>
      <w:r w:rsidRPr="007E6C7C">
        <w:rPr>
          <w:rFonts w:ascii="Times New Roman" w:eastAsia="宋体" w:hAnsi="Times New Roman" w:cs="Times New Roman"/>
          <w:b/>
          <w:bCs/>
          <w:sz w:val="20"/>
          <w:szCs w:val="20"/>
        </w:rPr>
        <w:tab/>
      </w:r>
      <w:bookmarkStart w:id="18" w:name="_Toc60776816"/>
      <w:bookmarkStart w:id="19" w:name="_Toc60867597"/>
      <w:r w:rsidRPr="007E6C7C">
        <w:rPr>
          <w:rFonts w:ascii="Times New Roman" w:eastAsia="宋体" w:hAnsi="Times New Roman" w:cs="Times New Roman"/>
          <w:b/>
          <w:bCs/>
          <w:sz w:val="20"/>
          <w:szCs w:val="20"/>
        </w:rPr>
        <w:t>Reception of the RRCRelease by the UE</w:t>
      </w:r>
      <w:bookmarkEnd w:id="18"/>
      <w:bookmarkEnd w:id="19"/>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宋体" w:hAnsi="Times New Roman" w:cs="Times New Roman"/>
          <w:b/>
          <w:bCs/>
          <w:i/>
          <w:iCs/>
          <w:sz w:val="20"/>
          <w:szCs w:val="20"/>
          <w:lang w:eastAsia="ko-KR"/>
        </w:rPr>
      </w:pPr>
      <w:bookmarkStart w:id="20" w:name="_Toc12616333"/>
      <w:bookmarkStart w:id="21" w:name="_Toc37126944"/>
      <w:bookmarkStart w:id="22" w:name="_Toc46492057"/>
      <w:bookmarkStart w:id="23" w:name="_Toc46492165"/>
      <w:bookmarkStart w:id="24" w:name="_Toc52581955"/>
      <w:r w:rsidRPr="007E6C7C">
        <w:rPr>
          <w:rFonts w:ascii="Times New Roman" w:eastAsia="宋体" w:hAnsi="Times New Roman" w:cs="Times New Roman"/>
          <w:b/>
          <w:bCs/>
          <w:i/>
          <w:iCs/>
          <w:sz w:val="20"/>
          <w:szCs w:val="20"/>
          <w:lang w:eastAsia="ko-KR"/>
        </w:rPr>
        <w:t>5.1.4</w:t>
      </w:r>
      <w:r w:rsidRPr="007E6C7C">
        <w:rPr>
          <w:rFonts w:ascii="Times New Roman" w:eastAsia="宋体" w:hAnsi="Times New Roman" w:cs="Times New Roman"/>
          <w:b/>
          <w:bCs/>
          <w:i/>
          <w:iCs/>
          <w:sz w:val="20"/>
          <w:szCs w:val="20"/>
          <w:lang w:eastAsia="ko-KR"/>
        </w:rPr>
        <w:tab/>
      </w:r>
      <w:r w:rsidRPr="007E6C7C">
        <w:rPr>
          <w:rFonts w:ascii="Times New Roman" w:eastAsia="宋体" w:hAnsi="Times New Roman" w:cs="Times New Roman"/>
          <w:b/>
          <w:bCs/>
          <w:i/>
          <w:iCs/>
          <w:sz w:val="20"/>
          <w:szCs w:val="20"/>
          <w:highlight w:val="yellow"/>
          <w:u w:val="single"/>
          <w:lang w:eastAsia="ko-KR"/>
        </w:rPr>
        <w:t>PDCP entity suspend</w:t>
      </w:r>
      <w:bookmarkEnd w:id="20"/>
      <w:bookmarkEnd w:id="21"/>
      <w:bookmarkEnd w:id="22"/>
      <w:bookmarkEnd w:id="23"/>
      <w:bookmarkEnd w:id="24"/>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ListParagraph"/>
        <w:numPr>
          <w:ilvl w:val="0"/>
          <w:numId w:val="6"/>
        </w:numPr>
        <w:spacing w:after="120"/>
        <w:ind w:left="360"/>
        <w:contextualSpacing w:val="0"/>
        <w:jc w:val="both"/>
      </w:pPr>
      <w:bookmarkStart w:id="25"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5"/>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ListParagraph"/>
        <w:numPr>
          <w:ilvl w:val="0"/>
          <w:numId w:val="6"/>
        </w:numPr>
        <w:spacing w:after="120"/>
        <w:ind w:left="360"/>
        <w:contextualSpacing w:val="0"/>
        <w:jc w:val="both"/>
      </w:pPr>
      <w:bookmarkStart w:id="26"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26"/>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lastRenderedPageBreak/>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Heading3"/>
      </w:pPr>
      <w:bookmarkStart w:id="27" w:name="_Ref73980681"/>
      <w:r>
        <w:rPr>
          <w:lang w:val="en-US"/>
        </w:rPr>
        <w:t>[CCCH p</w:t>
      </w:r>
      <w:r w:rsidR="000F33DD">
        <w:t>oint (</w:t>
      </w:r>
      <w:r w:rsidR="00FE7CE5">
        <w:rPr>
          <w:lang w:val="en-US"/>
        </w:rPr>
        <w:t>5</w:t>
      </w:r>
      <w:r w:rsidR="000F33DD">
        <w:t>)</w:t>
      </w:r>
      <w:r>
        <w:rPr>
          <w:lang w:val="en-US"/>
        </w:rPr>
        <w:t>]</w:t>
      </w:r>
      <w:r w:rsidR="000F33DD">
        <w:t xml:space="preserve"> </w:t>
      </w:r>
      <w:bookmarkEnd w:id="27"/>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ResumeMAC-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generating the ResumeMAC-I of the first ResumeReque</w:t>
      </w:r>
      <w:r w:rsidR="00E0377E">
        <w:rPr>
          <w:rFonts w:ascii="Times New Roman" w:hAnsi="Times New Roman" w:cs="Times New Roman"/>
          <w:sz w:val="20"/>
          <w:szCs w:val="20"/>
        </w:rPr>
        <w:t>s</w:t>
      </w:r>
      <w:r w:rsidR="00305D5E">
        <w:rPr>
          <w:rFonts w:ascii="Times New Roman" w:hAnsi="Times New Roman" w:cs="Times New Roman"/>
          <w:sz w:val="20"/>
          <w:szCs w:val="20"/>
        </w:rPr>
        <w:t xml:space="preserve">t.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7C877F25" w:rsidR="003109F7" w:rsidRDefault="00323444" w:rsidP="00593646">
      <w:pPr>
        <w:pStyle w:val="ListParagraph"/>
        <w:numPr>
          <w:ilvl w:val="2"/>
          <w:numId w:val="15"/>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i.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593646">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593646">
      <w:pPr>
        <w:pStyle w:val="ListParagraph"/>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593646">
      <w:pPr>
        <w:pStyle w:val="ListParagraph"/>
        <w:numPr>
          <w:ilvl w:val="2"/>
          <w:numId w:val="15"/>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r w:rsidRPr="00F44C62">
        <w:t xml:space="preserve">i.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593646">
      <w:pPr>
        <w:pStyle w:val="ListParagraph"/>
        <w:numPr>
          <w:ilvl w:val="2"/>
          <w:numId w:val="15"/>
        </w:numPr>
        <w:spacing w:after="60"/>
        <w:ind w:left="1800" w:hanging="360"/>
        <w:contextualSpacing w:val="0"/>
        <w:jc w:val="both"/>
      </w:pPr>
      <w:r w:rsidRPr="00F44C62">
        <w:t xml:space="preserve">UE’s </w:t>
      </w:r>
      <w:r w:rsidRPr="00E462DC">
        <w:t>new K</w:t>
      </w:r>
      <w:r w:rsidRPr="00E462DC">
        <w:rPr>
          <w:vertAlign w:val="subscript"/>
        </w:rPr>
        <w:t>RRCint</w:t>
      </w:r>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ListParagraph"/>
        <w:numPr>
          <w:ilvl w:val="0"/>
          <w:numId w:val="6"/>
        </w:numPr>
        <w:spacing w:after="120"/>
        <w:ind w:left="360"/>
        <w:contextualSpacing w:val="0"/>
        <w:jc w:val="both"/>
      </w:pPr>
      <w:bookmarkStart w:id="28" w:name="_Ref73980652"/>
      <w:bookmarkStart w:id="29"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r w:rsidR="000F33DD" w:rsidRPr="004519F7">
        <w:rPr>
          <w:i/>
          <w:iCs/>
        </w:rPr>
        <w:t>resumeMAC-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r w:rsidR="0092575D" w:rsidRPr="007E6C7C">
        <w:rPr>
          <w:i/>
          <w:iCs/>
        </w:rPr>
        <w:t>RRCResumeRequest</w:t>
      </w:r>
      <w:r w:rsidR="0092575D" w:rsidRPr="007E6C7C">
        <w:t xml:space="preserve"> msg</w:t>
      </w:r>
      <w:bookmarkEnd w:id="28"/>
      <w:r w:rsidR="0092575D">
        <w:rPr>
          <w:lang w:val="en-GB" w:eastAsia="x-none"/>
        </w:rPr>
        <w:t>.</w:t>
      </w:r>
      <w:bookmarkEnd w:id="29"/>
    </w:p>
    <w:p w14:paraId="0E244548" w14:textId="582715CE" w:rsidR="00AC74FA" w:rsidRDefault="00AC74FA" w:rsidP="000F33DD"/>
    <w:p w14:paraId="7522BFDF" w14:textId="1DCBD7C1" w:rsidR="00435183" w:rsidRDefault="00435183" w:rsidP="007F6F2F">
      <w:pPr>
        <w:pStyle w:val="Heading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593646">
      <w:pPr>
        <w:pStyle w:val="ListParagraph"/>
        <w:numPr>
          <w:ilvl w:val="0"/>
          <w:numId w:val="13"/>
        </w:numPr>
        <w:overflowPunct/>
        <w:autoSpaceDE/>
        <w:autoSpaceDN/>
        <w:adjustRightInd/>
        <w:spacing w:after="60" w:line="257" w:lineRule="auto"/>
        <w:contextualSpacing w:val="0"/>
        <w:jc w:val="both"/>
        <w:rPr>
          <w:iCs/>
          <w:lang w:val="en-GB"/>
        </w:rPr>
      </w:pPr>
      <w:r>
        <w:rPr>
          <w:iCs/>
          <w:lang w:val="en-GB"/>
        </w:rPr>
        <w:lastRenderedPageBreak/>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gNB </w:t>
      </w:r>
      <w:r>
        <w:rPr>
          <w:iCs/>
          <w:lang w:val="en-GB"/>
        </w:rPr>
        <w:t>when this</w:t>
      </w:r>
      <w:r w:rsidR="00435183">
        <w:rPr>
          <w:iCs/>
          <w:lang w:val="en-GB"/>
        </w:rPr>
        <w:t xml:space="preserve"> has already been deleted.</w:t>
      </w:r>
    </w:p>
    <w:p w14:paraId="1248F442" w14:textId="3157E541" w:rsidR="00435183" w:rsidRDefault="00435183" w:rsidP="00593646">
      <w:pPr>
        <w:pStyle w:val="ListParagraph"/>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D27CEB" w:rsidP="007F6F2F">
      <w:pPr>
        <w:pStyle w:val="NormalWeb"/>
        <w:keepNext/>
        <w:spacing w:before="75" w:after="0" w:afterAutospacing="0" w:line="315" w:lineRule="atLeast"/>
        <w:jc w:val="center"/>
      </w:pPr>
      <w:r>
        <w:rPr>
          <w:rFonts w:cs="Arial" w:hint="eastAsia"/>
          <w:color w:val="000000"/>
          <w:sz w:val="21"/>
          <w:lang w:eastAsia="zh-CN"/>
        </w:rPr>
        <w:object w:dxaOrig="7849" w:dyaOrig="8377" w14:anchorId="7EB2EA88">
          <v:shape id="_x0000_i1026" type="#_x0000_t75" style="width:353pt;height:386pt" o:ole="">
            <v:imagedata r:id="rId13" o:title=""/>
            <o:lock v:ext="edit" aspectratio="f"/>
          </v:shape>
          <o:OLEObject Type="Embed" ProgID="Visio.Drawing.15" ShapeID="_x0000_i1026" DrawAspect="Content" ObjectID="_1685508583" r:id="rId14"/>
        </w:object>
      </w:r>
    </w:p>
    <w:p w14:paraId="13CF530F" w14:textId="5D5A9C96" w:rsidR="00435183" w:rsidRPr="007F6F2F" w:rsidRDefault="00D27CEB" w:rsidP="00460882">
      <w:pPr>
        <w:ind w:firstLine="420"/>
        <w:jc w:val="center"/>
        <w:rPr>
          <w:rFonts w:cs="Times New Roman"/>
          <w:sz w:val="20"/>
          <w:szCs w:val="20"/>
        </w:rPr>
      </w:pPr>
      <w:bookmarkStart w:id="3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593646">
      <w:pPr>
        <w:pStyle w:val="ListParagraph"/>
        <w:numPr>
          <w:ilvl w:val="0"/>
          <w:numId w:val="16"/>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3D0A1DC7" w:rsidR="00883646" w:rsidRDefault="00883646" w:rsidP="00593646">
      <w:pPr>
        <w:pStyle w:val="ListParagraph"/>
        <w:numPr>
          <w:ilvl w:val="0"/>
          <w:numId w:val="16"/>
        </w:numPr>
        <w:spacing w:after="120"/>
        <w:contextualSpacing w:val="0"/>
        <w:jc w:val="both"/>
      </w:pPr>
      <w:r w:rsidRPr="0068701B">
        <w:lastRenderedPageBreak/>
        <w:t xml:space="preserve">New I-RNTI that </w:t>
      </w:r>
      <w:r>
        <w:t>is</w:t>
      </w:r>
      <w:r w:rsidRPr="0068701B">
        <w:t xml:space="preserve"> provided by the </w:t>
      </w:r>
      <w:r>
        <w:t xml:space="preserve">serving </w:t>
      </w:r>
      <w:r w:rsidRPr="0068701B">
        <w:t>gNB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ListParagraph"/>
        <w:numPr>
          <w:ilvl w:val="0"/>
          <w:numId w:val="6"/>
        </w:numPr>
        <w:ind w:left="360"/>
        <w:contextualSpacing w:val="0"/>
        <w:jc w:val="both"/>
      </w:pPr>
      <w:bookmarkStart w:id="31" w:name="_Ref74170625"/>
      <w:r>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how serving gNB can locate the UE AS Context in the network for the 2</w:t>
      </w:r>
      <w:r w:rsidR="00E37BAF" w:rsidRPr="007F6F2F">
        <w:rPr>
          <w:vertAlign w:val="superscript"/>
        </w:rPr>
        <w:t>nd</w:t>
      </w:r>
      <w:r w:rsidR="00E37BAF">
        <w:t xml:space="preserve"> </w:t>
      </w:r>
      <w:r w:rsidR="00E37BAF" w:rsidRPr="007F6F2F">
        <w:rPr>
          <w:i/>
          <w:iCs/>
        </w:rPr>
        <w:t>RRCResumeRequest</w:t>
      </w:r>
      <w:r w:rsidR="00E37BAF">
        <w:t xml:space="preserve"> msg </w:t>
      </w:r>
      <w:r w:rsidR="00972766">
        <w:t>based on the I-RNTI available in the UE</w:t>
      </w:r>
      <w:r w:rsidR="00561382">
        <w:t xml:space="preserve"> that may point to a released </w:t>
      </w:r>
      <w:r w:rsidR="003D662D">
        <w:t xml:space="preserve">UE </w:t>
      </w:r>
      <w:r w:rsidR="00561382">
        <w:t>context in the anchor gNB</w:t>
      </w:r>
      <w:r w:rsidR="00A21865">
        <w:t xml:space="preserve">.  </w:t>
      </w:r>
      <w:bookmarkEnd w:id="31"/>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7777777" w:rsidR="008D36CC" w:rsidRDefault="008D36CC" w:rsidP="008D36CC">
      <w:pPr>
        <w:keepNext/>
        <w:spacing w:after="0"/>
        <w:jc w:val="center"/>
      </w:pPr>
      <w:r>
        <w:object w:dxaOrig="9770" w:dyaOrig="5200" w14:anchorId="5B702ADC">
          <v:shape id="_x0000_i1027" type="#_x0000_t75" style="width:402pt;height:215.5pt" o:ole="">
            <v:imagedata r:id="rId15" o:title=""/>
          </v:shape>
          <o:OLEObject Type="Embed" ProgID="Visio.Drawing.11" ShapeID="_x0000_i1027" DrawAspect="Content" ObjectID="_1685508584" r:id="rId16"/>
        </w:object>
      </w:r>
    </w:p>
    <w:p w14:paraId="2A1B618E" w14:textId="331B187C" w:rsidR="008D36CC" w:rsidRPr="007F6F2F" w:rsidRDefault="008D36CC" w:rsidP="008D36CC">
      <w:pPr>
        <w:pStyle w:val="Caption"/>
        <w:jc w:val="center"/>
        <w:rPr>
          <w:i w:val="0"/>
          <w:iCs w:val="0"/>
          <w:color w:val="auto"/>
          <w:sz w:val="20"/>
          <w:szCs w:val="20"/>
        </w:rPr>
      </w:pPr>
      <w:bookmarkStart w:id="32"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2"/>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ListParagraph"/>
        <w:numPr>
          <w:ilvl w:val="0"/>
          <w:numId w:val="6"/>
        </w:numPr>
        <w:spacing w:after="120"/>
        <w:ind w:left="360"/>
        <w:contextualSpacing w:val="0"/>
        <w:jc w:val="both"/>
      </w:pPr>
      <w:bookmarkStart w:id="33" w:name="_Ref74170544"/>
      <w:r>
        <w:t>When switching from SDT to non-SDT via CCCH-based approach</w:t>
      </w:r>
      <w:r w:rsidR="00C31830">
        <w:t xml:space="preserve"> with anchor gNB</w:t>
      </w:r>
      <w:r w:rsidRPr="00E462DC">
        <w:t>,</w:t>
      </w:r>
      <w:r>
        <w:t xml:space="preserve"> after network receives the 2</w:t>
      </w:r>
      <w:r w:rsidRPr="007F6F2F">
        <w:rPr>
          <w:vertAlign w:val="superscript"/>
        </w:rPr>
        <w:t>nd</w:t>
      </w:r>
      <w:r>
        <w:t xml:space="preserve"> </w:t>
      </w:r>
      <w:r w:rsidRPr="007F6F2F">
        <w:rPr>
          <w:i/>
          <w:iCs/>
        </w:rPr>
        <w:t>RRCResumeRequest</w:t>
      </w:r>
      <w:r>
        <w:t xml:space="preserve"> msg, whether</w:t>
      </w:r>
      <w:r>
        <w:rPr>
          <w:lang w:val="en-GB" w:eastAsia="x-none"/>
        </w:rPr>
        <w:t xml:space="preserve"> anchor</w:t>
      </w:r>
      <w:r w:rsidRPr="00332869">
        <w:rPr>
          <w:lang w:val="en-GB" w:eastAsia="x-none"/>
        </w:rPr>
        <w:t xml:space="preserve"> gNB generate</w:t>
      </w:r>
      <w:r>
        <w:rPr>
          <w:lang w:val="en-GB" w:eastAsia="x-none"/>
        </w:rPr>
        <w:t>s (or not)</w:t>
      </w:r>
      <w:r w:rsidRPr="00332869">
        <w:rPr>
          <w:lang w:val="en-GB" w:eastAsia="x-none"/>
        </w:rPr>
        <w:t xml:space="preserve"> another new KgNB associated with the same target gNB</w:t>
      </w:r>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593646">
      <w:pPr>
        <w:pStyle w:val="ListParagraph"/>
        <w:numPr>
          <w:ilvl w:val="0"/>
          <w:numId w:val="27"/>
        </w:numPr>
        <w:spacing w:after="120"/>
        <w:jc w:val="both"/>
      </w:pPr>
      <w:r>
        <w:t>Will the second RRCResumeReq (i.e., in step 7) be routed to the old anchor gNB regardless of anchor relocation or not?</w:t>
      </w:r>
    </w:p>
    <w:p w14:paraId="0A4AA7BD" w14:textId="540D2F78" w:rsidR="00601393" w:rsidRDefault="00601393" w:rsidP="00593646">
      <w:pPr>
        <w:pStyle w:val="ListParagraph"/>
        <w:numPr>
          <w:ilvl w:val="0"/>
          <w:numId w:val="27"/>
        </w:numPr>
      </w:pPr>
      <w:r>
        <w:t xml:space="preserve">After receiving the second </w:t>
      </w:r>
      <w:r w:rsidRPr="00237BD4">
        <w:rPr>
          <w:i/>
          <w:iCs/>
        </w:rPr>
        <w:t>RRCResumeReq</w:t>
      </w:r>
      <w:r w:rsidR="00E51948" w:rsidRPr="00237BD4">
        <w:rPr>
          <w:i/>
          <w:iCs/>
        </w:rPr>
        <w:t>uest</w:t>
      </w:r>
      <w:r w:rsidR="00E51948">
        <w:t xml:space="preserve"> msg</w:t>
      </w:r>
      <w:r>
        <w:t xml:space="preserve"> from the same UE, will the anchor gNB generate another new KgNB associated with the same target gNB? </w:t>
      </w:r>
    </w:p>
    <w:p w14:paraId="0784BCC6" w14:textId="77777777" w:rsidR="00601393" w:rsidRPr="00237BD4" w:rsidRDefault="00601393" w:rsidP="00237BD4">
      <w:pPr>
        <w:spacing w:after="120"/>
        <w:jc w:val="both"/>
      </w:pPr>
    </w:p>
    <w:bookmarkEnd w:id="33"/>
    <w:p w14:paraId="42D7FA3F" w14:textId="6DBE173D" w:rsidR="00C97EE5" w:rsidRPr="00B975CB" w:rsidRDefault="00C97EE5" w:rsidP="00D13DA6">
      <w:pPr>
        <w:pStyle w:val="Heading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C97EE5" w:rsidRPr="004F40AB" w14:paraId="053A8E4C" w14:textId="77777777" w:rsidTr="00D630C8">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lastRenderedPageBreak/>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00D630C8">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422059F" w14:textId="2D8BD1EC" w:rsidR="00592647" w:rsidRDefault="00592647" w:rsidP="00D630C8">
            <w:pPr>
              <w:spacing w:after="0"/>
            </w:pPr>
            <w: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i.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1B53C7" w:rsidRPr="004F40AB" w14:paraId="5775E02F" w14:textId="77777777" w:rsidTr="00D630C8">
        <w:tc>
          <w:tcPr>
            <w:tcW w:w="1056" w:type="pct"/>
          </w:tcPr>
          <w:p w14:paraId="59596D6F" w14:textId="0BA77BD4" w:rsidR="001B53C7" w:rsidRPr="004F40AB" w:rsidRDefault="001B53C7" w:rsidP="001B53C7">
            <w:pPr>
              <w:spacing w:after="0"/>
            </w:pPr>
            <w:r>
              <w:t>Huawei, HiSilicon</w:t>
            </w:r>
          </w:p>
        </w:tc>
        <w:tc>
          <w:tcPr>
            <w:tcW w:w="3944" w:type="pct"/>
          </w:tcPr>
          <w:p w14:paraId="27852601" w14:textId="0D72B939" w:rsidR="001B53C7" w:rsidRDefault="001B53C7" w:rsidP="001B53C7">
            <w:pPr>
              <w:spacing w:after="0"/>
            </w:pPr>
            <w:r>
              <w:t>Discussion point 6) is relevant only in case SA3 indicates there is an issue with reusing the security material / ex</w:t>
            </w:r>
            <w:r w:rsidR="007357DE">
              <w:t>isting key (i.e. if they conclud</w:t>
            </w:r>
            <w:r>
              <w:t xml:space="preserve">e there is no issue, then there seems to be no reason to have option other than 6d)). Hence, we propose to clarify that 6d) is the baseline assumption and discuss only the remaining options, just in case SA3 confirms the issue. Also, we are not sure what option 6a) </w:t>
            </w:r>
            <w:r w:rsidR="007357DE">
              <w:t>describes. It can either be understood as option 6b) or option 6d). We propose to remove it, especially that</w:t>
            </w:r>
            <w:r>
              <w:t xml:space="preserve"> our paper is given as a reference, but </w:t>
            </w:r>
            <w:r w:rsidR="007357DE">
              <w:t xml:space="preserve">what we propose is already captured by option 6d) and 6e). </w:t>
            </w:r>
          </w:p>
          <w:p w14:paraId="3A0FC224" w14:textId="77777777" w:rsidR="001B53C7" w:rsidRDefault="001B53C7" w:rsidP="001B53C7">
            <w:pPr>
              <w:spacing w:after="0"/>
            </w:pPr>
          </w:p>
          <w:p w14:paraId="0997A763" w14:textId="77777777" w:rsidR="001B53C7" w:rsidRDefault="001B53C7" w:rsidP="001B53C7">
            <w:pPr>
              <w:spacing w:after="0"/>
            </w:pPr>
            <w:r>
              <w:t>Discussion point 7) – option a) and option b) are not described properly, i.e. the legacy behavior is for the new gNB to send UE CONTEXT RELEASE message to the old anchor:</w:t>
            </w:r>
          </w:p>
          <w:p w14:paraId="19FD3F4F" w14:textId="77777777" w:rsidR="001B53C7" w:rsidRDefault="001B53C7" w:rsidP="00593646">
            <w:pPr>
              <w:pStyle w:val="CommentText"/>
              <w:numPr>
                <w:ilvl w:val="0"/>
                <w:numId w:val="29"/>
              </w:numPr>
            </w:pPr>
            <w:r>
              <w:t>After Path switch and after sending RRCRelease w/ suspend (for RNA update with anchor relocation)</w:t>
            </w:r>
          </w:p>
          <w:p w14:paraId="237271F9" w14:textId="77777777" w:rsidR="001B53C7" w:rsidRPr="00866B93" w:rsidRDefault="001B53C7" w:rsidP="00593646">
            <w:pPr>
              <w:pStyle w:val="ListParagraph"/>
              <w:numPr>
                <w:ilvl w:val="0"/>
                <w:numId w:val="29"/>
              </w:numPr>
              <w:spacing w:after="0"/>
            </w:pPr>
            <w:r w:rsidRPr="00A05116">
              <w:t>After Path Switch and after receiving RRCResumeComplete from the UE</w:t>
            </w:r>
            <w:r>
              <w:t xml:space="preserve"> (for moving the UE to RRC Connected)</w:t>
            </w:r>
            <w:r w:rsidRPr="00A05116">
              <w:t>.</w:t>
            </w:r>
          </w:p>
          <w:p w14:paraId="4DBC800B" w14:textId="77777777" w:rsidR="007357DE" w:rsidRDefault="007357DE" w:rsidP="001B53C7">
            <w:pPr>
              <w:spacing w:after="0"/>
            </w:pPr>
          </w:p>
          <w:p w14:paraId="56C82665" w14:textId="03B28B62" w:rsidR="001B53C7" w:rsidRPr="004F40AB" w:rsidRDefault="007357DE" w:rsidP="001B53C7">
            <w:pPr>
              <w:spacing w:after="0"/>
            </w:pPr>
            <w:r>
              <w:t xml:space="preserve">This can be seen in TS 38.300 sections </w:t>
            </w:r>
            <w:r w:rsidRPr="00F1484D">
              <w:t>9.2.2.4.1</w:t>
            </w:r>
            <w:r>
              <w:t xml:space="preserve"> and </w:t>
            </w:r>
            <w:r w:rsidRPr="00F1484D">
              <w:t>9.2.2.5</w:t>
            </w:r>
            <w:r>
              <w:t>.</w:t>
            </w:r>
          </w:p>
        </w:tc>
      </w:tr>
      <w:tr w:rsidR="001B53C7" w:rsidRPr="004F40AB" w14:paraId="18F2FADC" w14:textId="77777777" w:rsidTr="00D630C8">
        <w:tc>
          <w:tcPr>
            <w:tcW w:w="1056" w:type="pct"/>
          </w:tcPr>
          <w:p w14:paraId="60264FB4" w14:textId="77777777" w:rsidR="001B53C7" w:rsidRPr="004F40AB" w:rsidRDefault="001B53C7" w:rsidP="001B53C7">
            <w:pPr>
              <w:spacing w:after="0"/>
            </w:pPr>
          </w:p>
        </w:tc>
        <w:tc>
          <w:tcPr>
            <w:tcW w:w="3944" w:type="pct"/>
          </w:tcPr>
          <w:p w14:paraId="38CC840F" w14:textId="77777777" w:rsidR="001B53C7" w:rsidRPr="00B55CBB" w:rsidRDefault="001B53C7" w:rsidP="001B53C7">
            <w:pPr>
              <w:spacing w:after="0"/>
              <w:rPr>
                <w:lang w:val="en-GB"/>
              </w:rPr>
            </w:pP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Heading2"/>
      </w:pPr>
      <w:bookmarkStart w:id="34" w:name="_Ref74125851"/>
      <w:r>
        <w:t>DCCH-based approach</w:t>
      </w:r>
      <w:bookmarkEnd w:id="34"/>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Heading3"/>
      </w:pPr>
      <w:r>
        <w:t>[DCCH p</w:t>
      </w:r>
      <w:bookmarkStart w:id="35" w:name="_Ref74126151"/>
      <w:r w:rsidR="000F33DD">
        <w:t>oint (1)</w:t>
      </w:r>
      <w:r>
        <w:t>]</w:t>
      </w:r>
      <w:bookmarkEnd w:id="35"/>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lastRenderedPageBreak/>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593646">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593646">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ListParagraph"/>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Heading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593646">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593646">
      <w:pPr>
        <w:pStyle w:val="ListParagraph"/>
        <w:numPr>
          <w:ilvl w:val="0"/>
          <w:numId w:val="28"/>
        </w:numPr>
        <w:spacing w:after="120"/>
        <w:contextualSpacing w:val="0"/>
      </w:pPr>
      <w:r>
        <w:t xml:space="preserve">Re-using legacy UL RRC message e.g. </w:t>
      </w:r>
      <w:r w:rsidRPr="001B1383">
        <w:rPr>
          <w:i/>
          <w:iCs/>
        </w:rPr>
        <w:t>UEAssistanceInformation</w:t>
      </w:r>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ListParagraph"/>
        <w:numPr>
          <w:ilvl w:val="0"/>
          <w:numId w:val="6"/>
        </w:numPr>
        <w:spacing w:after="120"/>
        <w:ind w:left="360"/>
        <w:contextualSpacing w:val="0"/>
        <w:jc w:val="both"/>
      </w:pPr>
      <w:r>
        <w:rPr>
          <w:lang w:eastAsia="x-none"/>
        </w:rPr>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593646">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593646">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ListParagraph"/>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Heading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r w:rsidRPr="0028229F">
        <w:rPr>
          <w:i/>
          <w:iCs/>
        </w:rPr>
        <w:t>RRCResume</w:t>
      </w:r>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ListParagraph"/>
        <w:numPr>
          <w:ilvl w:val="0"/>
          <w:numId w:val="6"/>
        </w:numPr>
        <w:ind w:left="360"/>
        <w:contextualSpacing w:val="0"/>
        <w:jc w:val="both"/>
      </w:pPr>
      <w:r>
        <w:lastRenderedPageBreak/>
        <w:t>When switching from SDT to non-SDT</w:t>
      </w:r>
      <w:r w:rsidR="003E4DC1">
        <w:t xml:space="preserve"> (i.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Heading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i.e. the network releases the SDT session before the UE send</w:t>
            </w:r>
            <w:r w:rsidR="00384889">
              <w:t>s</w:t>
            </w:r>
            <w:r>
              <w:t xml:space="preserve"> the DCCH message). Our understanding is that this will simply trigger a new resume</w:t>
            </w:r>
            <w:r w:rsidR="00384889">
              <w:t xml:space="preserve"> (i.e. no changes needed)</w:t>
            </w:r>
            <w:r>
              <w:t>, but in any case,</w:t>
            </w:r>
            <w:r w:rsidR="009F4CA4">
              <w:t xml:space="preserve"> </w:t>
            </w:r>
            <w:r>
              <w:t xml:space="preserve">should </w:t>
            </w:r>
            <w:r w:rsidR="009F4CA4">
              <w:t xml:space="preserve">we </w:t>
            </w:r>
            <w:r>
              <w:t xml:space="preserve">add one question for this too? </w:t>
            </w:r>
          </w:p>
        </w:tc>
      </w:tr>
      <w:tr w:rsidR="0018075F" w:rsidRPr="004F40AB" w14:paraId="77C83A06" w14:textId="77777777" w:rsidTr="00D630C8">
        <w:tc>
          <w:tcPr>
            <w:tcW w:w="1056" w:type="pct"/>
          </w:tcPr>
          <w:p w14:paraId="5F430905" w14:textId="0C9CE3B1" w:rsidR="0018075F" w:rsidRPr="004F40AB" w:rsidRDefault="0018075F" w:rsidP="0018075F">
            <w:pPr>
              <w:spacing w:after="0"/>
            </w:pPr>
            <w:r>
              <w:t>Huawei, HiSilicon</w:t>
            </w:r>
          </w:p>
        </w:tc>
        <w:tc>
          <w:tcPr>
            <w:tcW w:w="3944" w:type="pct"/>
          </w:tcPr>
          <w:p w14:paraId="79D7AC47" w14:textId="7BA71B0F" w:rsidR="0018075F" w:rsidRDefault="0018075F" w:rsidP="0018075F">
            <w:pPr>
              <w:spacing w:after="0"/>
            </w:pPr>
            <w:r>
              <w:t>We need to also discuss the following for the DCCH solution:</w:t>
            </w:r>
          </w:p>
          <w:p w14:paraId="61F91BB9" w14:textId="77777777" w:rsidR="0018075F" w:rsidRDefault="0018075F" w:rsidP="0018075F">
            <w:pPr>
              <w:spacing w:after="0"/>
            </w:pPr>
            <w:r>
              <w:t>1. What are the contents of DCCH message, e.g. does the resume cause need to be included etc.</w:t>
            </w:r>
          </w:p>
          <w:p w14:paraId="12157F0D" w14:textId="77777777" w:rsidR="0018075F" w:rsidRDefault="0018075F" w:rsidP="0018075F">
            <w:pPr>
              <w:spacing w:after="0"/>
            </w:pPr>
            <w:r>
              <w:t>2. DCCH message delivery failure handling, i.e. what happens if the UE does not receive a confirmation of reception of the message.</w:t>
            </w:r>
          </w:p>
          <w:p w14:paraId="75F0C7AD" w14:textId="79241B0B" w:rsidR="0018075F" w:rsidRDefault="0018075F" w:rsidP="0018075F">
            <w:pPr>
              <w:spacing w:after="0"/>
            </w:pPr>
            <w:r>
              <w:t>3. What happens if there is no UL grant to send the DCCH message for non-SDT data indication.</w:t>
            </w:r>
          </w:p>
          <w:p w14:paraId="29BDF762" w14:textId="4BDEE09C" w:rsidR="0018075F" w:rsidRPr="004F40AB" w:rsidRDefault="0018075F" w:rsidP="008545BA">
            <w:pPr>
              <w:spacing w:after="0"/>
            </w:pPr>
            <w:r>
              <w:t xml:space="preserve">4. </w:t>
            </w:r>
            <w:r w:rsidR="008545BA">
              <w:t>What the behavior of the UE is i</w:t>
            </w:r>
            <w:r>
              <w:t>f the NW sends an RRRCRelease message before the UE sends the DCCH message</w:t>
            </w:r>
            <w:r w:rsidR="008545BA">
              <w:t>.</w:t>
            </w:r>
          </w:p>
        </w:tc>
      </w:tr>
      <w:tr w:rsidR="0018075F" w:rsidRPr="004F40AB" w14:paraId="0D452D7F" w14:textId="77777777" w:rsidTr="00D630C8">
        <w:tc>
          <w:tcPr>
            <w:tcW w:w="1056" w:type="pct"/>
          </w:tcPr>
          <w:p w14:paraId="5766E6B3" w14:textId="77777777" w:rsidR="0018075F" w:rsidRPr="004F40AB" w:rsidRDefault="0018075F" w:rsidP="0018075F">
            <w:pPr>
              <w:spacing w:after="0"/>
            </w:pPr>
          </w:p>
        </w:tc>
        <w:tc>
          <w:tcPr>
            <w:tcW w:w="3944" w:type="pct"/>
          </w:tcPr>
          <w:p w14:paraId="21AD37DF" w14:textId="77777777" w:rsidR="0018075F" w:rsidRPr="00B55CBB" w:rsidRDefault="0018075F" w:rsidP="0018075F">
            <w:pPr>
              <w:spacing w:after="0"/>
              <w:rPr>
                <w:lang w:val="en-GB"/>
              </w:rPr>
            </w:pPr>
          </w:p>
        </w:tc>
      </w:tr>
    </w:tbl>
    <w:p w14:paraId="38E74D5B" w14:textId="77777777" w:rsidR="000F33DD" w:rsidRDefault="000F33DD" w:rsidP="000F33DD"/>
    <w:p w14:paraId="1C8F7D05" w14:textId="6FDA10D5" w:rsidR="000F33DD" w:rsidRDefault="000F33DD" w:rsidP="00D13DA6">
      <w:pPr>
        <w:pStyle w:val="Heading1"/>
        <w:numPr>
          <w:ilvl w:val="0"/>
          <w:numId w:val="2"/>
        </w:numPr>
      </w:pPr>
      <w:bookmarkStart w:id="36" w:name="_Ref74123323"/>
      <w:bookmarkStart w:id="37" w:name="_Ref74146897"/>
      <w:r>
        <w:t>Failure handling during ongoing SDT session</w:t>
      </w:r>
      <w:bookmarkEnd w:id="36"/>
      <w:bookmarkEnd w:id="37"/>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Heading2"/>
      </w:pPr>
      <w:bookmarkStart w:id="38" w:name="_Hlk73969416"/>
      <w:r>
        <w:t>Triggers to an abrupt termination/failure of an SDT session</w:t>
      </w:r>
      <w:bookmarkEnd w:id="38"/>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593646">
      <w:pPr>
        <w:pStyle w:val="ListParagraph"/>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593646">
      <w:pPr>
        <w:pStyle w:val="ListParagraph"/>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39"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39"/>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593646">
      <w:pPr>
        <w:pStyle w:val="ListParagraph"/>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593646">
      <w:pPr>
        <w:pStyle w:val="ListParagraph"/>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593646">
      <w:pPr>
        <w:pStyle w:val="ListParagraph"/>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593646">
      <w:pPr>
        <w:pStyle w:val="ListParagraph"/>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593646">
      <w:pPr>
        <w:pStyle w:val="ListParagraph"/>
        <w:numPr>
          <w:ilvl w:val="0"/>
          <w:numId w:val="20"/>
        </w:numPr>
        <w:spacing w:after="120"/>
        <w:contextualSpacing w:val="0"/>
      </w:pPr>
      <w:r>
        <w:rPr>
          <w:lang w:val="en-GB" w:eastAsia="x-none"/>
        </w:rPr>
        <w:t>Other events</w:t>
      </w:r>
    </w:p>
    <w:p w14:paraId="40940516" w14:textId="36877F53" w:rsidR="000F33DD" w:rsidRDefault="00445736" w:rsidP="000F33DD">
      <w:pPr>
        <w:pStyle w:val="ListParagraph"/>
        <w:numPr>
          <w:ilvl w:val="0"/>
          <w:numId w:val="6"/>
        </w:numPr>
        <w:ind w:left="360"/>
        <w:jc w:val="both"/>
      </w:pPr>
      <w:bookmarkStart w:id="40" w:name="_Ref74222528"/>
      <w:bookmarkStart w:id="41"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0"/>
      <w:bookmarkEnd w:id="41"/>
    </w:p>
    <w:p w14:paraId="3B912258" w14:textId="77777777" w:rsidR="000F33DD" w:rsidRDefault="000F33DD" w:rsidP="000F33DD"/>
    <w:p w14:paraId="49DF60BC" w14:textId="56EF8AFB" w:rsidR="000F33DD" w:rsidRDefault="000F33DD" w:rsidP="00D13DA6">
      <w:pPr>
        <w:pStyle w:val="Heading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宋体"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ListParagraph"/>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Discussion point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593646">
      <w:pPr>
        <w:pStyle w:val="ListParagraph"/>
        <w:numPr>
          <w:ilvl w:val="0"/>
          <w:numId w:val="23"/>
        </w:numPr>
        <w:spacing w:after="60"/>
        <w:contextualSpacing w:val="0"/>
        <w:jc w:val="both"/>
      </w:pPr>
      <w:r w:rsidRPr="0028229F">
        <w:t xml:space="preserve">  UE transitions autonomously into RRC_IDLE. </w:t>
      </w:r>
    </w:p>
    <w:p w14:paraId="6EE03EE8" w14:textId="77777777" w:rsidR="000F33DD" w:rsidRPr="0028229F" w:rsidRDefault="000F33DD" w:rsidP="00593646">
      <w:pPr>
        <w:pStyle w:val="ListParagraph"/>
        <w:numPr>
          <w:ilvl w:val="0"/>
          <w:numId w:val="23"/>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Heading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593646">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593646">
      <w:pPr>
        <w:pStyle w:val="ListParagraph"/>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593646">
      <w:pPr>
        <w:pStyle w:val="ListParagraph"/>
        <w:numPr>
          <w:ilvl w:val="0"/>
          <w:numId w:val="21"/>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593646">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593646">
      <w:pPr>
        <w:pStyle w:val="ListParagraph"/>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593646">
      <w:pPr>
        <w:pStyle w:val="ListParagraph"/>
        <w:numPr>
          <w:ilvl w:val="1"/>
          <w:numId w:val="22"/>
        </w:numPr>
        <w:spacing w:after="60"/>
        <w:contextualSpacing w:val="0"/>
        <w:jc w:val="both"/>
      </w:pPr>
      <w:r w:rsidRPr="00E34C33">
        <w:lastRenderedPageBreak/>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593646">
      <w:pPr>
        <w:pStyle w:val="ListParagraph"/>
        <w:numPr>
          <w:ilvl w:val="1"/>
          <w:numId w:val="22"/>
        </w:numPr>
        <w:spacing w:after="60"/>
        <w:contextualSpacing w:val="0"/>
        <w:jc w:val="both"/>
      </w:pPr>
      <w:r w:rsidRPr="00E34C33">
        <w:t>The new key is derived for the new cell (using the same NCC and the KgNB in the stored UE inactive context, but using new PCI/ARFCN)</w:t>
      </w:r>
    </w:p>
    <w:p w14:paraId="52C1C8FA" w14:textId="77777777" w:rsidR="000F33DD" w:rsidRDefault="000F33DD" w:rsidP="00593646">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593646">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593646">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ListParagraph"/>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ListParagraph"/>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Discussion point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r w:rsidR="00D767D9" w:rsidRPr="00237BD4">
        <w:rPr>
          <w:i/>
          <w:iCs/>
        </w:rPr>
        <w:t>RRC</w:t>
      </w:r>
      <w:r w:rsidR="006B24AF" w:rsidRPr="00237BD4">
        <w:rPr>
          <w:i/>
          <w:iCs/>
        </w:rPr>
        <w:t>ResumeRequest</w:t>
      </w:r>
      <w:r w:rsidR="00D767D9">
        <w:t xml:space="preserve"> msg</w:t>
      </w:r>
      <w:r w:rsidR="00BC178B">
        <w:t>.</w:t>
      </w:r>
    </w:p>
    <w:p w14:paraId="49BA4FFE" w14:textId="3A8102E9" w:rsidR="00BE5A14" w:rsidRPr="00FD2EFD" w:rsidRDefault="00BE5A14" w:rsidP="00237BD4">
      <w:pPr>
        <w:pStyle w:val="ListParagraph"/>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Discussion point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ListParagraph"/>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Discussion point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r w:rsidR="003432AC" w:rsidRPr="00E9098D">
        <w:rPr>
          <w:i/>
        </w:rPr>
        <w:t>resumeMAC-I</w:t>
      </w:r>
      <w:r w:rsidR="003432AC" w:rsidRPr="00E9098D">
        <w:t>.</w:t>
      </w:r>
    </w:p>
    <w:p w14:paraId="6029BBA1" w14:textId="26EC37F8" w:rsidR="00EA6203" w:rsidRPr="001A2D57" w:rsidRDefault="00B52123" w:rsidP="00237BD4">
      <w:pPr>
        <w:pStyle w:val="ListParagraph"/>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Discussion point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ListParagraph"/>
        <w:numPr>
          <w:ilvl w:val="1"/>
          <w:numId w:val="6"/>
        </w:numPr>
        <w:jc w:val="both"/>
      </w:pPr>
      <w:r w:rsidRPr="00237BD4">
        <w:rPr>
          <w:lang w:val="en-GB" w:eastAsia="x-none"/>
        </w:rPr>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Discussion point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r w:rsidR="00E03F02" w:rsidRPr="00237BD4">
        <w:rPr>
          <w:i/>
          <w:iCs/>
          <w:lang w:val="en-GB" w:eastAsia="x-none"/>
        </w:rPr>
        <w:t>RRCResumeRequest</w:t>
      </w:r>
      <w:r w:rsidR="00E03F02">
        <w:rPr>
          <w:lang w:val="en-GB" w:eastAsia="x-none"/>
        </w:rPr>
        <w:t xml:space="preserve"> and the </w:t>
      </w:r>
      <w:r w:rsidR="00E03F02" w:rsidRPr="00237BD4">
        <w:rPr>
          <w:i/>
          <w:iCs/>
          <w:lang w:val="en-GB" w:eastAsia="x-none"/>
        </w:rPr>
        <w:t>RRCResume</w:t>
      </w:r>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Heading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r>
      <w:tr w:rsidR="009871B3" w:rsidRPr="004F40AB" w14:paraId="079E68A5" w14:textId="77777777" w:rsidTr="00D630C8">
        <w:tc>
          <w:tcPr>
            <w:tcW w:w="1056" w:type="pct"/>
          </w:tcPr>
          <w:p w14:paraId="10DB00D5" w14:textId="46CEBE7B" w:rsidR="009871B3" w:rsidRPr="004F40AB" w:rsidRDefault="009871B3" w:rsidP="009871B3">
            <w:pPr>
              <w:spacing w:after="0"/>
            </w:pPr>
            <w:r>
              <w:t>Huawei, HiSilicon</w:t>
            </w:r>
          </w:p>
        </w:tc>
        <w:tc>
          <w:tcPr>
            <w:tcW w:w="3944" w:type="pct"/>
          </w:tcPr>
          <w:p w14:paraId="145F1A1E" w14:textId="77777777" w:rsidR="009871B3" w:rsidRDefault="009871B3" w:rsidP="009871B3">
            <w:pPr>
              <w:spacing w:after="0"/>
            </w:pPr>
            <w:r>
              <w:t xml:space="preserve">We think we should discuss the preferred behavior for each of the events mentioned </w:t>
            </w:r>
            <w:r w:rsidR="00CE4868">
              <w:t>in section in 4.1 separately as in some cases it may be preferable to keep the UE in RRC INACTIVE while for others it may be better that UE moves to RRC IDLE. It may not be possible to apply exactly the same behavior for all cases.</w:t>
            </w:r>
          </w:p>
          <w:p w14:paraId="3CBBB1BD" w14:textId="6339C928" w:rsidR="00610E70" w:rsidRPr="004F40AB" w:rsidRDefault="00610E70" w:rsidP="009565B0">
            <w:pPr>
              <w:spacing w:after="0"/>
            </w:pPr>
            <w:r>
              <w:t xml:space="preserve">Another </w:t>
            </w:r>
            <w:r w:rsidR="00CE0A5E">
              <w:t xml:space="preserve">event </w:t>
            </w:r>
            <w:r>
              <w:t xml:space="preserve">worth discussing is downlink non-SDT data arrival </w:t>
            </w:r>
            <w:r w:rsidR="00CE0A5E">
              <w:t>(especially for the non-anchor relocation case). This is not a failure/abrupt termination case as such, but we need a procedure to handle this</w:t>
            </w:r>
            <w:r w:rsidR="004654B4">
              <w:t xml:space="preserve"> scenario</w:t>
            </w:r>
            <w:r w:rsidR="0044644F">
              <w:t>.</w:t>
            </w:r>
            <w:bookmarkStart w:id="42" w:name="_GoBack"/>
            <w:bookmarkEnd w:id="42"/>
          </w:p>
        </w:tc>
      </w:tr>
      <w:tr w:rsidR="009871B3" w:rsidRPr="004F40AB" w14:paraId="099F1D7B" w14:textId="77777777" w:rsidTr="00D630C8">
        <w:tc>
          <w:tcPr>
            <w:tcW w:w="1056" w:type="pct"/>
          </w:tcPr>
          <w:p w14:paraId="63213245" w14:textId="77777777" w:rsidR="009871B3" w:rsidRPr="004F40AB" w:rsidRDefault="009871B3" w:rsidP="009871B3">
            <w:pPr>
              <w:spacing w:after="0"/>
            </w:pPr>
          </w:p>
        </w:tc>
        <w:tc>
          <w:tcPr>
            <w:tcW w:w="3944" w:type="pct"/>
          </w:tcPr>
          <w:p w14:paraId="0B9260FA" w14:textId="77777777" w:rsidR="009871B3" w:rsidRPr="00B55CBB" w:rsidRDefault="009871B3" w:rsidP="009871B3">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3" w:name="_Toc69291230"/>
      <w:bookmarkStart w:id="44" w:name="_Toc69291231"/>
      <w:bookmarkStart w:id="45" w:name="_Toc69291232"/>
      <w:bookmarkStart w:id="46" w:name="_Toc69291233"/>
      <w:bookmarkStart w:id="47" w:name="_Toc69291234"/>
      <w:bookmarkStart w:id="48" w:name="_Toc69291235"/>
      <w:bookmarkStart w:id="49" w:name="_Toc69291236"/>
      <w:bookmarkStart w:id="50" w:name="_Toc69291237"/>
      <w:bookmarkStart w:id="51" w:name="_Toc69291238"/>
      <w:bookmarkStart w:id="52" w:name="_Toc69291239"/>
      <w:bookmarkStart w:id="53" w:name="_Toc69291240"/>
      <w:bookmarkStart w:id="54" w:name="_Toc69291241"/>
      <w:bookmarkStart w:id="55" w:name="_Toc69291242"/>
      <w:bookmarkStart w:id="56" w:name="_Toc69291243"/>
      <w:bookmarkStart w:id="57" w:name="_Toc69291244"/>
      <w:bookmarkStart w:id="58" w:name="_Toc69291245"/>
      <w:bookmarkStart w:id="59" w:name="_Toc69291246"/>
      <w:bookmarkStart w:id="60" w:name="_Toc69291247"/>
      <w:bookmarkStart w:id="61" w:name="_Toc69291248"/>
      <w:bookmarkStart w:id="62" w:name="_Toc69291249"/>
      <w:bookmarkStart w:id="63" w:name="_Toc69291250"/>
      <w:bookmarkStart w:id="64" w:name="_Toc69291251"/>
      <w:bookmarkStart w:id="65" w:name="_Toc69291252"/>
      <w:bookmarkStart w:id="66" w:name="_Toc69291253"/>
      <w:bookmarkStart w:id="67" w:name="_Toc69291254"/>
      <w:bookmarkStart w:id="68" w:name="_Toc69291255"/>
      <w:bookmarkStart w:id="69" w:name="_Toc69291256"/>
      <w:bookmarkStart w:id="70" w:name="_Toc69291257"/>
      <w:bookmarkStart w:id="71" w:name="_Toc69291258"/>
      <w:bookmarkStart w:id="72" w:name="_Toc69291259"/>
      <w:bookmarkStart w:id="73" w:name="_Toc69291260"/>
      <w:bookmarkStart w:id="74" w:name="_Toc69291261"/>
      <w:bookmarkStart w:id="75" w:name="_Toc69291262"/>
      <w:bookmarkStart w:id="76" w:name="_Toc69291263"/>
      <w:bookmarkStart w:id="77" w:name="_Toc69291264"/>
      <w:bookmarkStart w:id="78" w:name="_Toc69291265"/>
      <w:bookmarkStart w:id="79" w:name="_Toc69291266"/>
      <w:bookmarkStart w:id="80" w:name="_Toc69291267"/>
      <w:bookmarkStart w:id="81" w:name="_Toc69291268"/>
      <w:bookmarkStart w:id="82" w:name="_Toc69291269"/>
      <w:bookmarkStart w:id="83" w:name="_Toc69291270"/>
      <w:bookmarkStart w:id="84" w:name="_Toc69291271"/>
      <w:bookmarkStart w:id="85" w:name="_Toc69291272"/>
      <w:bookmarkStart w:id="86" w:name="_Toc69291273"/>
      <w:bookmarkStart w:id="87" w:name="_Toc69291274"/>
      <w:bookmarkStart w:id="88" w:name="_Toc69291275"/>
      <w:bookmarkStart w:id="89" w:name="_Toc69291276"/>
      <w:bookmarkStart w:id="90" w:name="_Toc69291277"/>
      <w:bookmarkStart w:id="91" w:name="_Toc69291278"/>
      <w:bookmarkStart w:id="92" w:name="_Toc69291279"/>
      <w:bookmarkStart w:id="93" w:name="_Toc69291280"/>
      <w:bookmarkStart w:id="94" w:name="_Toc69291281"/>
      <w:bookmarkStart w:id="95" w:name="_Toc69291282"/>
      <w:bookmarkStart w:id="96" w:name="_Toc69291283"/>
      <w:bookmarkStart w:id="97" w:name="_Toc69291284"/>
      <w:bookmarkStart w:id="98" w:name="_Toc69291285"/>
      <w:bookmarkStart w:id="99" w:name="_Toc69291286"/>
      <w:bookmarkStart w:id="100" w:name="_Toc69291287"/>
      <w:bookmarkStart w:id="101" w:name="_Toc69291288"/>
      <w:bookmarkStart w:id="102" w:name="_Toc69291289"/>
      <w:bookmarkStart w:id="103" w:name="_Toc69291290"/>
      <w:bookmarkStart w:id="104" w:name="_Toc69291291"/>
      <w:bookmarkStart w:id="105" w:name="_Toc69291292"/>
      <w:bookmarkStart w:id="106" w:name="_Toc69291293"/>
      <w:bookmarkStart w:id="107" w:name="_Toc69291294"/>
      <w:bookmarkStart w:id="108" w:name="_Toc69291295"/>
      <w:bookmarkStart w:id="109" w:name="_Toc69291296"/>
      <w:bookmarkStart w:id="110" w:name="_Toc69291297"/>
      <w:bookmarkStart w:id="111" w:name="_Toc69291298"/>
      <w:bookmarkStart w:id="112" w:name="_Toc69291299"/>
      <w:bookmarkStart w:id="113" w:name="_Toc69291300"/>
      <w:bookmarkStart w:id="114" w:name="_Toc69291301"/>
      <w:bookmarkStart w:id="115" w:name="_Toc69291302"/>
      <w:bookmarkStart w:id="116" w:name="_Toc69291303"/>
      <w:bookmarkStart w:id="117" w:name="_Toc69291304"/>
      <w:bookmarkStart w:id="118" w:name="_Toc69291305"/>
      <w:bookmarkStart w:id="119" w:name="_Toc69205206"/>
      <w:bookmarkStart w:id="120" w:name="_Toc69207415"/>
      <w:bookmarkStart w:id="121" w:name="_Toc69208496"/>
      <w:bookmarkStart w:id="122" w:name="_Toc69210335"/>
      <w:bookmarkStart w:id="123" w:name="_Toc69210606"/>
      <w:bookmarkStart w:id="124" w:name="_Toc69221740"/>
      <w:bookmarkStart w:id="125" w:name="_Ref69221882"/>
      <w:bookmarkStart w:id="126" w:name="_Toc69221898"/>
      <w:bookmarkStart w:id="127" w:name="_Toc69221941"/>
      <w:bookmarkStart w:id="128" w:name="_Toc69222488"/>
      <w:bookmarkStart w:id="129" w:name="_Toc69291306"/>
      <w:bookmarkStart w:id="130" w:name="_Toc69313081"/>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5003F5">
        <w:rPr>
          <w:b/>
          <w:bCs/>
          <w:color w:val="00B050"/>
        </w:rPr>
        <w:t>[To agree]</w:t>
      </w:r>
      <w:r w:rsidRPr="005003F5">
        <w:rPr>
          <w:b/>
          <w:bCs/>
        </w:rPr>
        <w:t xml:space="preserve"> </w:t>
      </w:r>
      <w:r w:rsidRPr="00CE5BEC">
        <w:rPr>
          <w:highlight w:val="yellow"/>
        </w:rPr>
        <w:t>xxx</w:t>
      </w:r>
      <w:bookmarkEnd w:id="119"/>
      <w:bookmarkEnd w:id="120"/>
      <w:bookmarkEnd w:id="121"/>
      <w:bookmarkEnd w:id="122"/>
      <w:bookmarkEnd w:id="123"/>
      <w:bookmarkEnd w:id="124"/>
      <w:bookmarkEnd w:id="125"/>
      <w:bookmarkEnd w:id="126"/>
      <w:bookmarkEnd w:id="127"/>
      <w:bookmarkEnd w:id="128"/>
      <w:bookmarkEnd w:id="129"/>
      <w:bookmarkEnd w:id="130"/>
    </w:p>
    <w:p w14:paraId="1246D1CB" w14:textId="77777777" w:rsidR="000F33DD" w:rsidRDefault="000F33DD" w:rsidP="000F33DD">
      <w:pPr>
        <w:pStyle w:val="Proposal"/>
        <w:numPr>
          <w:ilvl w:val="0"/>
          <w:numId w:val="4"/>
        </w:numPr>
        <w:rPr>
          <w:b/>
          <w:bCs/>
        </w:rPr>
      </w:pPr>
      <w:bookmarkStart w:id="131" w:name="_Toc69291307"/>
      <w:bookmarkStart w:id="132" w:name="_Toc69291308"/>
      <w:bookmarkStart w:id="133" w:name="_Toc69291309"/>
      <w:bookmarkStart w:id="134" w:name="_Toc69313082"/>
      <w:bookmarkStart w:id="135" w:name="_Toc69205209"/>
      <w:bookmarkStart w:id="136" w:name="_Toc69207418"/>
      <w:bookmarkStart w:id="137" w:name="_Toc69208499"/>
      <w:bookmarkStart w:id="138" w:name="_Toc69210338"/>
      <w:bookmarkStart w:id="139" w:name="_Toc69210609"/>
      <w:bookmarkStart w:id="140" w:name="_Toc69221743"/>
      <w:bookmarkStart w:id="141" w:name="_Toc69221901"/>
      <w:bookmarkStart w:id="142" w:name="_Toc69221944"/>
      <w:bookmarkStart w:id="143" w:name="_Toc69222491"/>
      <w:bookmarkEnd w:id="131"/>
      <w:bookmarkEnd w:id="132"/>
      <w:r w:rsidRPr="005003F5">
        <w:rPr>
          <w:b/>
          <w:bCs/>
          <w:color w:val="0000CC"/>
        </w:rPr>
        <w:t>[To discuss]</w:t>
      </w:r>
      <w:r w:rsidRPr="005003F5">
        <w:rPr>
          <w:b/>
          <w:bCs/>
        </w:rPr>
        <w:t xml:space="preserve"> </w:t>
      </w:r>
      <w:r w:rsidRPr="00CE5BEC">
        <w:rPr>
          <w:highlight w:val="yellow"/>
        </w:rPr>
        <w:t>xxx</w:t>
      </w:r>
      <w:bookmarkEnd w:id="133"/>
      <w:bookmarkEnd w:id="134"/>
    </w:p>
    <w:p w14:paraId="41EB0720" w14:textId="77777777" w:rsidR="000F33DD" w:rsidRDefault="000F33DD" w:rsidP="000F33DD">
      <w:pPr>
        <w:pStyle w:val="Proposal"/>
        <w:numPr>
          <w:ilvl w:val="0"/>
          <w:numId w:val="4"/>
        </w:numPr>
        <w:rPr>
          <w:b/>
          <w:bCs/>
        </w:rPr>
      </w:pPr>
      <w:bookmarkStart w:id="144" w:name="_Toc69291310"/>
      <w:bookmarkStart w:id="145" w:name="_Toc69313083"/>
      <w:r w:rsidRPr="00CE5BEC">
        <w:rPr>
          <w:b/>
          <w:noProof/>
          <w:color w:val="C45911"/>
        </w:rPr>
        <w:t>[FFS]</w:t>
      </w:r>
      <w:r w:rsidRPr="007274C5">
        <w:rPr>
          <w:bCs/>
          <w:noProof/>
          <w:color w:val="C45911"/>
        </w:rPr>
        <w:t xml:space="preserve"> </w:t>
      </w:r>
      <w:r w:rsidRPr="005B5EA7">
        <w:rPr>
          <w:highlight w:val="yellow"/>
        </w:rPr>
        <w:t>xxx</w:t>
      </w:r>
      <w:bookmarkEnd w:id="144"/>
      <w:bookmarkEnd w:id="145"/>
    </w:p>
    <w:bookmarkEnd w:id="135"/>
    <w:bookmarkEnd w:id="136"/>
    <w:bookmarkEnd w:id="137"/>
    <w:bookmarkEnd w:id="138"/>
    <w:bookmarkEnd w:id="139"/>
    <w:bookmarkEnd w:id="140"/>
    <w:bookmarkEnd w:id="141"/>
    <w:bookmarkEnd w:id="142"/>
    <w:bookmarkEnd w:id="143"/>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6" w:name="_Toc68865237"/>
      <w:r w:rsidRPr="00EB410E">
        <w:rPr>
          <w:highlight w:val="yellow"/>
        </w:rPr>
        <w:t>xxxx</w:t>
      </w:r>
      <w:r>
        <w:t>.</w:t>
      </w:r>
      <w:bookmarkEnd w:id="146"/>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Heading1"/>
      </w:pPr>
      <w:r w:rsidRPr="007274C5">
        <w:t>Annex: companies’ point of contact</w:t>
      </w:r>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00B239DA">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00B239DA">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00B239DA">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00B239DA">
        <w:tc>
          <w:tcPr>
            <w:tcW w:w="1760" w:type="dxa"/>
          </w:tcPr>
          <w:p w14:paraId="4638607C" w14:textId="3E0A8425" w:rsidR="000F33DD" w:rsidRPr="00D76A97" w:rsidRDefault="0083431E" w:rsidP="00B239DA">
            <w:pPr>
              <w:spacing w:after="0"/>
            </w:pPr>
            <w:r>
              <w:t>Huawei</w:t>
            </w:r>
          </w:p>
        </w:tc>
        <w:tc>
          <w:tcPr>
            <w:tcW w:w="2687" w:type="dxa"/>
          </w:tcPr>
          <w:p w14:paraId="7BDA53C1" w14:textId="5E7BF10C" w:rsidR="000F33DD" w:rsidRPr="00D76A97" w:rsidRDefault="0083431E" w:rsidP="00B239DA">
            <w:pPr>
              <w:spacing w:after="0"/>
            </w:pPr>
            <w:r>
              <w:t>Dawid Koziol</w:t>
            </w:r>
          </w:p>
        </w:tc>
        <w:tc>
          <w:tcPr>
            <w:tcW w:w="4903" w:type="dxa"/>
          </w:tcPr>
          <w:p w14:paraId="01CC03BC" w14:textId="7C99F2F6" w:rsidR="000F33DD" w:rsidRPr="00D76A97" w:rsidRDefault="0083431E" w:rsidP="00B239DA">
            <w:pPr>
              <w:spacing w:after="0"/>
            </w:pPr>
            <w:r>
              <w:t>dawid.koziol@huawei.com</w:t>
            </w:r>
          </w:p>
        </w:tc>
      </w:tr>
      <w:tr w:rsidR="000F33DD" w:rsidRPr="007274C5" w14:paraId="7BB8E911" w14:textId="77777777" w:rsidTr="00B239DA">
        <w:tc>
          <w:tcPr>
            <w:tcW w:w="1760" w:type="dxa"/>
          </w:tcPr>
          <w:p w14:paraId="4E8E5B16" w14:textId="77777777" w:rsidR="000F33DD" w:rsidRPr="007274C5" w:rsidRDefault="000F33DD" w:rsidP="00B239DA">
            <w:pPr>
              <w:spacing w:after="0"/>
            </w:pPr>
          </w:p>
        </w:tc>
        <w:tc>
          <w:tcPr>
            <w:tcW w:w="2687" w:type="dxa"/>
          </w:tcPr>
          <w:p w14:paraId="46493AE4" w14:textId="77777777" w:rsidR="000F33DD" w:rsidRPr="007274C5" w:rsidRDefault="000F33DD" w:rsidP="00B239DA">
            <w:pPr>
              <w:spacing w:after="0"/>
            </w:pPr>
          </w:p>
        </w:tc>
        <w:tc>
          <w:tcPr>
            <w:tcW w:w="4903" w:type="dxa"/>
          </w:tcPr>
          <w:p w14:paraId="02651A91" w14:textId="77777777" w:rsidR="000F33DD" w:rsidRPr="007274C5" w:rsidRDefault="000F33DD" w:rsidP="00B239DA">
            <w:pPr>
              <w:spacing w:after="0"/>
            </w:pPr>
          </w:p>
        </w:tc>
      </w:tr>
      <w:tr w:rsidR="000F33DD" w:rsidRPr="007274C5" w14:paraId="180AF8C1" w14:textId="77777777" w:rsidTr="00B239DA">
        <w:tc>
          <w:tcPr>
            <w:tcW w:w="1760" w:type="dxa"/>
          </w:tcPr>
          <w:p w14:paraId="7FD21A73" w14:textId="77777777" w:rsidR="000F33DD" w:rsidRPr="007274C5" w:rsidRDefault="000F33DD" w:rsidP="00B239DA">
            <w:pPr>
              <w:spacing w:after="0"/>
            </w:pPr>
          </w:p>
        </w:tc>
        <w:tc>
          <w:tcPr>
            <w:tcW w:w="2687" w:type="dxa"/>
          </w:tcPr>
          <w:p w14:paraId="3A4DA67D" w14:textId="77777777" w:rsidR="000F33DD" w:rsidRPr="007274C5" w:rsidRDefault="000F33DD" w:rsidP="00B239DA">
            <w:pPr>
              <w:spacing w:after="0"/>
            </w:pPr>
          </w:p>
        </w:tc>
        <w:tc>
          <w:tcPr>
            <w:tcW w:w="4903" w:type="dxa"/>
          </w:tcPr>
          <w:p w14:paraId="4FF8D4DD" w14:textId="77777777" w:rsidR="000F33DD" w:rsidRPr="007274C5" w:rsidRDefault="000F33DD" w:rsidP="00B239DA">
            <w:pPr>
              <w:spacing w:after="0"/>
            </w:pPr>
          </w:p>
        </w:tc>
      </w:tr>
      <w:tr w:rsidR="000F33DD" w:rsidRPr="007274C5" w14:paraId="16772939" w14:textId="77777777" w:rsidTr="00B239DA">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00B239DA">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00B239DA">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00B239DA">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00B239DA">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00B239DA">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00B239DA">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00B239DA">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Heading1"/>
        <w:numPr>
          <w:ilvl w:val="0"/>
          <w:numId w:val="2"/>
        </w:numPr>
      </w:pPr>
      <w:bookmarkStart w:id="147" w:name="_Ref434066290"/>
      <w:r>
        <w:t>Reference</w:t>
      </w:r>
      <w:bookmarkEnd w:id="147"/>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48" w:name="_Ref74122356"/>
      <w:bookmarkEnd w:id="2"/>
      <w:r w:rsidRPr="00A64D7A">
        <w:rPr>
          <w:rFonts w:ascii="Times New Roman" w:hAnsi="Times New Roman" w:cs="Times New Roman"/>
          <w:sz w:val="20"/>
        </w:rPr>
        <w:t>R2-2104771, Discussion on common control plane issues of SDT, OPPO</w:t>
      </w:r>
      <w:bookmarkEnd w:id="148"/>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49"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49"/>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50" w:name="_Ref74089061"/>
      <w:r w:rsidRPr="00A64D7A">
        <w:rPr>
          <w:rFonts w:ascii="Times New Roman" w:hAnsi="Times New Roman" w:cs="Times New Roman"/>
          <w:sz w:val="20"/>
        </w:rPr>
        <w:t>R2-2104785, Control Plane Common Aspects of RACH and CG based SDT, Samsung Electronics Co., Ltd</w:t>
      </w:r>
      <w:bookmarkEnd w:id="150"/>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1" w:name="_Ref74088838"/>
      <w:r w:rsidRPr="00A64D7A">
        <w:rPr>
          <w:rFonts w:ascii="Times New Roman" w:hAnsi="Times New Roman" w:cs="Times New Roman"/>
          <w:sz w:val="20"/>
        </w:rPr>
        <w:t>R2-2104881, Failure and successful handling for an SDT session, Intel Corporation</w:t>
      </w:r>
      <w:bookmarkEnd w:id="151"/>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2" w:name="_Ref74088716"/>
      <w:r w:rsidRPr="00A64D7A">
        <w:rPr>
          <w:rFonts w:ascii="Times New Roman" w:hAnsi="Times New Roman" w:cs="Times New Roman"/>
          <w:sz w:val="20"/>
        </w:rPr>
        <w:t>R2-2104882, CP-SDT remaining open issues, Intel Corporation</w:t>
      </w:r>
      <w:bookmarkEnd w:id="152"/>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3" w:name="_Ref74088521"/>
      <w:r w:rsidRPr="00A64D7A">
        <w:rPr>
          <w:rFonts w:ascii="Times New Roman" w:hAnsi="Times New Roman" w:cs="Times New Roman"/>
          <w:sz w:val="20"/>
        </w:rPr>
        <w:t>R2-2104883, RA-SDT remaining open issues, Intel Corporation</w:t>
      </w:r>
      <w:bookmarkEnd w:id="153"/>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54"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54"/>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756"/>
      <w:r w:rsidRPr="00A64D7A">
        <w:rPr>
          <w:rFonts w:ascii="Times New Roman" w:hAnsi="Times New Roman" w:cs="Times New Roman"/>
          <w:sz w:val="20"/>
        </w:rPr>
        <w:t>R2-2105281, Consideration on CP issues, CATT</w:t>
      </w:r>
      <w:bookmarkEnd w:id="155"/>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56" w:name="_Ref74088996"/>
      <w:r w:rsidRPr="00A64D7A">
        <w:rPr>
          <w:rFonts w:ascii="Times New Roman" w:hAnsi="Times New Roman" w:cs="Times New Roman"/>
          <w:sz w:val="20"/>
        </w:rPr>
        <w:t>R2-2105448, Control plane aspects of SDT, NEC</w:t>
      </w:r>
      <w:bookmarkEnd w:id="156"/>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57" w:name="_Ref74089528"/>
      <w:r w:rsidRPr="00A64D7A">
        <w:rPr>
          <w:rFonts w:ascii="Times New Roman" w:hAnsi="Times New Roman" w:cs="Times New Roman"/>
          <w:sz w:val="20"/>
        </w:rPr>
        <w:t>R2-2105549 on RACH-based SDT, Spreadtrum Communications</w:t>
      </w:r>
      <w:bookmarkEnd w:id="157"/>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58"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58"/>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59" w:name="_Ref74088823"/>
      <w:r w:rsidRPr="00A64D7A">
        <w:rPr>
          <w:rFonts w:ascii="Times New Roman" w:hAnsi="Times New Roman" w:cs="Times New Roman"/>
          <w:sz w:val="20"/>
        </w:rPr>
        <w:lastRenderedPageBreak/>
        <w:t>R2-2105575, Control plane common aspects for SDT, Huawei, HiSilicon</w:t>
      </w:r>
      <w:bookmarkEnd w:id="159"/>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60" w:name="_Ref74088986"/>
      <w:r w:rsidRPr="00A64D7A">
        <w:rPr>
          <w:rFonts w:ascii="Times New Roman" w:hAnsi="Times New Roman" w:cs="Times New Roman"/>
          <w:sz w:val="20"/>
        </w:rPr>
        <w:t>R2-2105691, Discussion on subsequent SDT in NR, timer handling, and support for SRB1/2, Sony</w:t>
      </w:r>
      <w:bookmarkEnd w:id="160"/>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8974"/>
      <w:r w:rsidRPr="00A64D7A">
        <w:rPr>
          <w:rFonts w:ascii="Times New Roman" w:hAnsi="Times New Roman" w:cs="Times New Roman"/>
          <w:sz w:val="20"/>
        </w:rPr>
        <w:t>R2-2105760, Common aspects for SDT, Ericsson</w:t>
      </w:r>
      <w:bookmarkEnd w:id="161"/>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9401"/>
      <w:r w:rsidRPr="00A64D7A">
        <w:rPr>
          <w:rFonts w:ascii="Times New Roman" w:hAnsi="Times New Roman" w:cs="Times New Roman"/>
          <w:sz w:val="20"/>
        </w:rPr>
        <w:t>R2-2105810, Consideration on CP issues for small data transmission, Lenovo, Motorola Mobility</w:t>
      </w:r>
      <w:bookmarkEnd w:id="162"/>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3" w:name="_Ref74088868"/>
      <w:r w:rsidRPr="00A64D7A">
        <w:rPr>
          <w:rFonts w:ascii="Times New Roman" w:hAnsi="Times New Roman" w:cs="Times New Roman"/>
          <w:sz w:val="20"/>
        </w:rPr>
        <w:t>R2-2105885, Discussion on open issues of SDT, Qualcomm Incorporated</w:t>
      </w:r>
      <w:bookmarkEnd w:id="163"/>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64" w:name="_Ref74088671"/>
      <w:r w:rsidRPr="00A64D7A">
        <w:rPr>
          <w:rFonts w:ascii="Times New Roman" w:hAnsi="Times New Roman" w:cs="Times New Roman"/>
          <w:sz w:val="20"/>
        </w:rPr>
        <w:t>R2-2105886 on open issues for RACH based SDT, Qualcomm Incorporated, R2-2103433</w:t>
      </w:r>
      <w:bookmarkEnd w:id="164"/>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860"/>
      <w:r w:rsidRPr="00A64D7A">
        <w:rPr>
          <w:rFonts w:ascii="Times New Roman" w:hAnsi="Times New Roman" w:cs="Times New Roman"/>
          <w:sz w:val="20"/>
        </w:rPr>
        <w:t>R2-2105928, Control plane common aspects of SDT, ZTE Corporation, Sanechips</w:t>
      </w:r>
      <w:bookmarkEnd w:id="165"/>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530"/>
      <w:r w:rsidRPr="00A64D7A">
        <w:rPr>
          <w:rFonts w:ascii="Times New Roman" w:hAnsi="Times New Roman" w:cs="Times New Roman"/>
          <w:sz w:val="20"/>
        </w:rPr>
        <w:t>R2-2105929, Open issues for RACH based SDT, ZTE Corporation, Sanechips, Rel-17</w:t>
      </w:r>
      <w:bookmarkEnd w:id="166"/>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8907"/>
      <w:r w:rsidRPr="00A64D7A">
        <w:rPr>
          <w:rFonts w:ascii="Times New Roman" w:hAnsi="Times New Roman" w:cs="Times New Roman"/>
          <w:sz w:val="20"/>
        </w:rPr>
        <w:t>R2-2106050, SDT CP and configuration aspects, InterDigital</w:t>
      </w:r>
      <w:bookmarkEnd w:id="167"/>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68" w:name="_Ref74089511"/>
      <w:r w:rsidRPr="00A64D7A">
        <w:rPr>
          <w:rFonts w:ascii="Times New Roman" w:hAnsi="Times New Roman" w:cs="Times New Roman"/>
          <w:sz w:val="20"/>
        </w:rPr>
        <w:t>R2-2106132, Discussion on CP aspects of SDT, China Telecomunication Corp.</w:t>
      </w:r>
      <w:bookmarkEnd w:id="168"/>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69" w:name="_Ref74089097"/>
      <w:r w:rsidRPr="00A64D7A">
        <w:rPr>
          <w:rFonts w:ascii="Times New Roman" w:hAnsi="Times New Roman" w:cs="Times New Roman"/>
          <w:sz w:val="20"/>
        </w:rPr>
        <w:t>R2-2106256, Anchor relocation and context fetch, CMCC</w:t>
      </w:r>
      <w:bookmarkEnd w:id="169"/>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70" w:name="_Ref74222895"/>
      <w:r w:rsidRPr="001D7BEA">
        <w:rPr>
          <w:rFonts w:ascii="Times New Roman" w:hAnsi="Times New Roman" w:cs="Times New Roman"/>
          <w:sz w:val="20"/>
        </w:rPr>
        <w:t>R2-2104401, LS to SA3 on Small data transmissions, Interdigital, April 2021.</w:t>
      </w:r>
      <w:bookmarkEnd w:id="170"/>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1"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1"/>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B9C4B9" w14:textId="77777777" w:rsidR="004D0B9E" w:rsidRDefault="004D0B9E" w:rsidP="00242569">
      <w:pPr>
        <w:spacing w:after="0" w:line="240" w:lineRule="auto"/>
      </w:pPr>
      <w:r>
        <w:separator/>
      </w:r>
    </w:p>
  </w:endnote>
  <w:endnote w:type="continuationSeparator" w:id="0">
    <w:p w14:paraId="30749A4A" w14:textId="77777777" w:rsidR="004D0B9E" w:rsidRDefault="004D0B9E" w:rsidP="00242569">
      <w:pPr>
        <w:spacing w:after="0" w:line="240" w:lineRule="auto"/>
      </w:pPr>
      <w:r>
        <w:continuationSeparator/>
      </w:r>
    </w:p>
  </w:endnote>
  <w:endnote w:type="continuationNotice" w:id="1">
    <w:p w14:paraId="063E35F4" w14:textId="77777777" w:rsidR="004D0B9E" w:rsidRDefault="004D0B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E5B8DD" w14:textId="77777777" w:rsidR="004D0B9E" w:rsidRDefault="004D0B9E" w:rsidP="00242569">
      <w:pPr>
        <w:spacing w:after="0" w:line="240" w:lineRule="auto"/>
      </w:pPr>
      <w:r>
        <w:separator/>
      </w:r>
    </w:p>
  </w:footnote>
  <w:footnote w:type="continuationSeparator" w:id="0">
    <w:p w14:paraId="4425D223" w14:textId="77777777" w:rsidR="004D0B9E" w:rsidRDefault="004D0B9E" w:rsidP="00242569">
      <w:pPr>
        <w:spacing w:after="0" w:line="240" w:lineRule="auto"/>
      </w:pPr>
      <w:r>
        <w:continuationSeparator/>
      </w:r>
    </w:p>
  </w:footnote>
  <w:footnote w:type="continuationNotice" w:id="1">
    <w:p w14:paraId="3E7916CE" w14:textId="77777777" w:rsidR="004D0B9E" w:rsidRDefault="004D0B9E">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647301"/>
    <w:multiLevelType w:val="multilevel"/>
    <w:tmpl w:val="99EED9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1"/>
  </w:num>
  <w:num w:numId="5">
    <w:abstractNumId w:val="10"/>
  </w:num>
  <w:num w:numId="6">
    <w:abstractNumId w:val="23"/>
  </w:num>
  <w:num w:numId="7">
    <w:abstractNumId w:val="25"/>
  </w:num>
  <w:num w:numId="8">
    <w:abstractNumId w:val="0"/>
  </w:num>
  <w:num w:numId="9">
    <w:abstractNumId w:val="8"/>
  </w:num>
  <w:num w:numId="10">
    <w:abstractNumId w:val="17"/>
  </w:num>
  <w:num w:numId="11">
    <w:abstractNumId w:val="26"/>
  </w:num>
  <w:num w:numId="12">
    <w:abstractNumId w:val="11"/>
  </w:num>
  <w:num w:numId="13">
    <w:abstractNumId w:val="2"/>
  </w:num>
  <w:num w:numId="14">
    <w:abstractNumId w:val="16"/>
  </w:num>
  <w:num w:numId="15">
    <w:abstractNumId w:val="22"/>
  </w:num>
  <w:num w:numId="16">
    <w:abstractNumId w:val="9"/>
  </w:num>
  <w:num w:numId="17">
    <w:abstractNumId w:val="12"/>
  </w:num>
  <w:num w:numId="18">
    <w:abstractNumId w:val="20"/>
  </w:num>
  <w:num w:numId="19">
    <w:abstractNumId w:val="7"/>
  </w:num>
  <w:num w:numId="20">
    <w:abstractNumId w:val="15"/>
  </w:num>
  <w:num w:numId="21">
    <w:abstractNumId w:val="18"/>
  </w:num>
  <w:num w:numId="22">
    <w:abstractNumId w:val="6"/>
  </w:num>
  <w:num w:numId="23">
    <w:abstractNumId w:val="4"/>
  </w:num>
  <w:num w:numId="24">
    <w:abstractNumId w:val="19"/>
  </w:num>
  <w:num w:numId="25">
    <w:abstractNumId w:val="13"/>
  </w:num>
  <w:num w:numId="26">
    <w:abstractNumId w:val="14"/>
  </w:num>
  <w:num w:numId="27">
    <w:abstractNumId w:val="24"/>
  </w:num>
  <w:num w:numId="28">
    <w:abstractNumId w:val="27"/>
  </w:num>
  <w:num w:numId="29">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352"/>
    <w:rsid w:val="000004A6"/>
    <w:rsid w:val="00001271"/>
    <w:rsid w:val="00003804"/>
    <w:rsid w:val="000048FC"/>
    <w:rsid w:val="00004EE3"/>
    <w:rsid w:val="00004FB6"/>
    <w:rsid w:val="000054AF"/>
    <w:rsid w:val="00005702"/>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70849"/>
    <w:rsid w:val="000773D3"/>
    <w:rsid w:val="00080DD2"/>
    <w:rsid w:val="00083C97"/>
    <w:rsid w:val="0008425E"/>
    <w:rsid w:val="000852C2"/>
    <w:rsid w:val="0008762E"/>
    <w:rsid w:val="0008766A"/>
    <w:rsid w:val="00090DF1"/>
    <w:rsid w:val="00093F5E"/>
    <w:rsid w:val="00094EDF"/>
    <w:rsid w:val="0009732D"/>
    <w:rsid w:val="00097C15"/>
    <w:rsid w:val="000A2DA1"/>
    <w:rsid w:val="000A39D1"/>
    <w:rsid w:val="000A481A"/>
    <w:rsid w:val="000B0F0A"/>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7F32"/>
    <w:rsid w:val="00102C93"/>
    <w:rsid w:val="00103EAF"/>
    <w:rsid w:val="00104836"/>
    <w:rsid w:val="00104A00"/>
    <w:rsid w:val="00107DCC"/>
    <w:rsid w:val="00112CB6"/>
    <w:rsid w:val="00113232"/>
    <w:rsid w:val="00113729"/>
    <w:rsid w:val="00113DBD"/>
    <w:rsid w:val="001167DA"/>
    <w:rsid w:val="00117270"/>
    <w:rsid w:val="001203F9"/>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66F2"/>
    <w:rsid w:val="00147915"/>
    <w:rsid w:val="00147C36"/>
    <w:rsid w:val="00150236"/>
    <w:rsid w:val="00150C2C"/>
    <w:rsid w:val="00151159"/>
    <w:rsid w:val="00151ACF"/>
    <w:rsid w:val="001524DB"/>
    <w:rsid w:val="00153E74"/>
    <w:rsid w:val="00155064"/>
    <w:rsid w:val="001550A7"/>
    <w:rsid w:val="00155AE3"/>
    <w:rsid w:val="0015657D"/>
    <w:rsid w:val="00164A1B"/>
    <w:rsid w:val="00167C10"/>
    <w:rsid w:val="001701BB"/>
    <w:rsid w:val="00172555"/>
    <w:rsid w:val="001731FA"/>
    <w:rsid w:val="001733DF"/>
    <w:rsid w:val="001739A9"/>
    <w:rsid w:val="00175B88"/>
    <w:rsid w:val="00176974"/>
    <w:rsid w:val="0017741D"/>
    <w:rsid w:val="0017751C"/>
    <w:rsid w:val="0018075F"/>
    <w:rsid w:val="00184F41"/>
    <w:rsid w:val="00186B04"/>
    <w:rsid w:val="00190B27"/>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B53C7"/>
    <w:rsid w:val="001C05F1"/>
    <w:rsid w:val="001C29A2"/>
    <w:rsid w:val="001C37D5"/>
    <w:rsid w:val="001D0930"/>
    <w:rsid w:val="001D145A"/>
    <w:rsid w:val="001D28ED"/>
    <w:rsid w:val="001D7BEA"/>
    <w:rsid w:val="001E36DA"/>
    <w:rsid w:val="001E4802"/>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350AC"/>
    <w:rsid w:val="00236D61"/>
    <w:rsid w:val="00237784"/>
    <w:rsid w:val="00237A33"/>
    <w:rsid w:val="00237BD4"/>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67D1"/>
    <w:rsid w:val="00271502"/>
    <w:rsid w:val="00273F1E"/>
    <w:rsid w:val="00276794"/>
    <w:rsid w:val="00276B93"/>
    <w:rsid w:val="00277546"/>
    <w:rsid w:val="0028229F"/>
    <w:rsid w:val="00285D6B"/>
    <w:rsid w:val="002877A3"/>
    <w:rsid w:val="00290C42"/>
    <w:rsid w:val="002950BF"/>
    <w:rsid w:val="00295E29"/>
    <w:rsid w:val="002A0866"/>
    <w:rsid w:val="002A2832"/>
    <w:rsid w:val="002A44AF"/>
    <w:rsid w:val="002A6142"/>
    <w:rsid w:val="002B035F"/>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2647"/>
    <w:rsid w:val="00314246"/>
    <w:rsid w:val="00316004"/>
    <w:rsid w:val="003173D9"/>
    <w:rsid w:val="00317966"/>
    <w:rsid w:val="00317CD6"/>
    <w:rsid w:val="003209A5"/>
    <w:rsid w:val="0032143B"/>
    <w:rsid w:val="00323444"/>
    <w:rsid w:val="0032656D"/>
    <w:rsid w:val="00330556"/>
    <w:rsid w:val="00330674"/>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4B56"/>
    <w:rsid w:val="00376EA7"/>
    <w:rsid w:val="00376FC0"/>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529F"/>
    <w:rsid w:val="003A71BA"/>
    <w:rsid w:val="003B0F46"/>
    <w:rsid w:val="003B1B1A"/>
    <w:rsid w:val="003B5B47"/>
    <w:rsid w:val="003B61B6"/>
    <w:rsid w:val="003C0089"/>
    <w:rsid w:val="003C0C3A"/>
    <w:rsid w:val="003C440A"/>
    <w:rsid w:val="003C4B00"/>
    <w:rsid w:val="003C6BDD"/>
    <w:rsid w:val="003D1D21"/>
    <w:rsid w:val="003D662D"/>
    <w:rsid w:val="003E0AC2"/>
    <w:rsid w:val="003E1084"/>
    <w:rsid w:val="003E44E0"/>
    <w:rsid w:val="003E4DC1"/>
    <w:rsid w:val="003E7140"/>
    <w:rsid w:val="003F1364"/>
    <w:rsid w:val="003F3BB2"/>
    <w:rsid w:val="003F5700"/>
    <w:rsid w:val="0040103E"/>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644F"/>
    <w:rsid w:val="00447898"/>
    <w:rsid w:val="004479FB"/>
    <w:rsid w:val="00450260"/>
    <w:rsid w:val="004529F6"/>
    <w:rsid w:val="00453EE7"/>
    <w:rsid w:val="0045460D"/>
    <w:rsid w:val="0045486E"/>
    <w:rsid w:val="0045778B"/>
    <w:rsid w:val="00460882"/>
    <w:rsid w:val="004654B4"/>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4C21"/>
    <w:rsid w:val="004A69F0"/>
    <w:rsid w:val="004A6F96"/>
    <w:rsid w:val="004B14EF"/>
    <w:rsid w:val="004B2193"/>
    <w:rsid w:val="004B3295"/>
    <w:rsid w:val="004B3666"/>
    <w:rsid w:val="004B4353"/>
    <w:rsid w:val="004B570E"/>
    <w:rsid w:val="004B5A91"/>
    <w:rsid w:val="004B5ABF"/>
    <w:rsid w:val="004C1A5D"/>
    <w:rsid w:val="004C33FE"/>
    <w:rsid w:val="004D0A61"/>
    <w:rsid w:val="004D0B9E"/>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3644"/>
    <w:rsid w:val="00554548"/>
    <w:rsid w:val="00556664"/>
    <w:rsid w:val="005578B6"/>
    <w:rsid w:val="005607CD"/>
    <w:rsid w:val="005611CE"/>
    <w:rsid w:val="00561382"/>
    <w:rsid w:val="00561C32"/>
    <w:rsid w:val="005621D5"/>
    <w:rsid w:val="005630AA"/>
    <w:rsid w:val="005630EE"/>
    <w:rsid w:val="0056438A"/>
    <w:rsid w:val="005644B4"/>
    <w:rsid w:val="00566B51"/>
    <w:rsid w:val="005676DA"/>
    <w:rsid w:val="00567E6F"/>
    <w:rsid w:val="00572737"/>
    <w:rsid w:val="005739B6"/>
    <w:rsid w:val="00584694"/>
    <w:rsid w:val="00584CD1"/>
    <w:rsid w:val="00586210"/>
    <w:rsid w:val="00587411"/>
    <w:rsid w:val="00592647"/>
    <w:rsid w:val="005931B7"/>
    <w:rsid w:val="00593646"/>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0E70"/>
    <w:rsid w:val="00611729"/>
    <w:rsid w:val="0061459C"/>
    <w:rsid w:val="00614A1F"/>
    <w:rsid w:val="00614DBF"/>
    <w:rsid w:val="00616C6E"/>
    <w:rsid w:val="00617096"/>
    <w:rsid w:val="006203A1"/>
    <w:rsid w:val="00622571"/>
    <w:rsid w:val="00626C73"/>
    <w:rsid w:val="00630051"/>
    <w:rsid w:val="0063152A"/>
    <w:rsid w:val="00631DCE"/>
    <w:rsid w:val="00633DE3"/>
    <w:rsid w:val="006367B1"/>
    <w:rsid w:val="0063770B"/>
    <w:rsid w:val="00643825"/>
    <w:rsid w:val="006447A2"/>
    <w:rsid w:val="00646D05"/>
    <w:rsid w:val="00656245"/>
    <w:rsid w:val="006616E6"/>
    <w:rsid w:val="00673614"/>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57DE"/>
    <w:rsid w:val="007370FD"/>
    <w:rsid w:val="00741A30"/>
    <w:rsid w:val="00742C19"/>
    <w:rsid w:val="00742CC2"/>
    <w:rsid w:val="00743F25"/>
    <w:rsid w:val="00747161"/>
    <w:rsid w:val="00747BC3"/>
    <w:rsid w:val="007505DD"/>
    <w:rsid w:val="007509C1"/>
    <w:rsid w:val="007510FC"/>
    <w:rsid w:val="0075167C"/>
    <w:rsid w:val="007523DE"/>
    <w:rsid w:val="00754274"/>
    <w:rsid w:val="007553FD"/>
    <w:rsid w:val="00756778"/>
    <w:rsid w:val="00756DC7"/>
    <w:rsid w:val="00762232"/>
    <w:rsid w:val="0076421F"/>
    <w:rsid w:val="00765466"/>
    <w:rsid w:val="00766D0C"/>
    <w:rsid w:val="00770498"/>
    <w:rsid w:val="00774DF2"/>
    <w:rsid w:val="00777F77"/>
    <w:rsid w:val="00783AE8"/>
    <w:rsid w:val="0078405B"/>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23F5"/>
    <w:rsid w:val="007F685E"/>
    <w:rsid w:val="007F6887"/>
    <w:rsid w:val="007F69D0"/>
    <w:rsid w:val="007F6F2F"/>
    <w:rsid w:val="00802CAB"/>
    <w:rsid w:val="00803701"/>
    <w:rsid w:val="00803DA1"/>
    <w:rsid w:val="00804005"/>
    <w:rsid w:val="00804245"/>
    <w:rsid w:val="008053A9"/>
    <w:rsid w:val="0080700A"/>
    <w:rsid w:val="00810DEF"/>
    <w:rsid w:val="00812239"/>
    <w:rsid w:val="008170C9"/>
    <w:rsid w:val="00817463"/>
    <w:rsid w:val="008178F7"/>
    <w:rsid w:val="00822C0D"/>
    <w:rsid w:val="008261A2"/>
    <w:rsid w:val="0082645C"/>
    <w:rsid w:val="00831091"/>
    <w:rsid w:val="00832028"/>
    <w:rsid w:val="0083431E"/>
    <w:rsid w:val="00834B58"/>
    <w:rsid w:val="00840BCB"/>
    <w:rsid w:val="0084147C"/>
    <w:rsid w:val="00841F76"/>
    <w:rsid w:val="0084474F"/>
    <w:rsid w:val="00850EBC"/>
    <w:rsid w:val="00850EF9"/>
    <w:rsid w:val="008527CC"/>
    <w:rsid w:val="00854196"/>
    <w:rsid w:val="008545BA"/>
    <w:rsid w:val="00855505"/>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57C4"/>
    <w:rsid w:val="008A2836"/>
    <w:rsid w:val="008A526D"/>
    <w:rsid w:val="008A5838"/>
    <w:rsid w:val="008A5E48"/>
    <w:rsid w:val="008A79E9"/>
    <w:rsid w:val="008A7E82"/>
    <w:rsid w:val="008B0AE4"/>
    <w:rsid w:val="008B2D9E"/>
    <w:rsid w:val="008B3A70"/>
    <w:rsid w:val="008B6064"/>
    <w:rsid w:val="008C1A38"/>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7DC7"/>
    <w:rsid w:val="00903744"/>
    <w:rsid w:val="00904015"/>
    <w:rsid w:val="00906C02"/>
    <w:rsid w:val="0091215F"/>
    <w:rsid w:val="0091258C"/>
    <w:rsid w:val="0091476D"/>
    <w:rsid w:val="00920AB6"/>
    <w:rsid w:val="00922FEE"/>
    <w:rsid w:val="009231E5"/>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565B0"/>
    <w:rsid w:val="009606B6"/>
    <w:rsid w:val="00961329"/>
    <w:rsid w:val="00963BFE"/>
    <w:rsid w:val="009652C6"/>
    <w:rsid w:val="009716C9"/>
    <w:rsid w:val="00971F92"/>
    <w:rsid w:val="009720FD"/>
    <w:rsid w:val="009723AB"/>
    <w:rsid w:val="00972766"/>
    <w:rsid w:val="0097362B"/>
    <w:rsid w:val="00974735"/>
    <w:rsid w:val="00982C7E"/>
    <w:rsid w:val="00983512"/>
    <w:rsid w:val="009849B6"/>
    <w:rsid w:val="00985954"/>
    <w:rsid w:val="009871B3"/>
    <w:rsid w:val="00992443"/>
    <w:rsid w:val="009933F2"/>
    <w:rsid w:val="009968CA"/>
    <w:rsid w:val="009A0486"/>
    <w:rsid w:val="009A0E15"/>
    <w:rsid w:val="009A1D6B"/>
    <w:rsid w:val="009A46EA"/>
    <w:rsid w:val="009A5375"/>
    <w:rsid w:val="009A7C9D"/>
    <w:rsid w:val="009A7FFC"/>
    <w:rsid w:val="009B402A"/>
    <w:rsid w:val="009B5549"/>
    <w:rsid w:val="009B5E6B"/>
    <w:rsid w:val="009B625E"/>
    <w:rsid w:val="009C2BD7"/>
    <w:rsid w:val="009C3FC6"/>
    <w:rsid w:val="009C4754"/>
    <w:rsid w:val="009C6238"/>
    <w:rsid w:val="009D1313"/>
    <w:rsid w:val="009D1A61"/>
    <w:rsid w:val="009D4159"/>
    <w:rsid w:val="009D5AEF"/>
    <w:rsid w:val="009D5FC7"/>
    <w:rsid w:val="009D6F1B"/>
    <w:rsid w:val="009E21A2"/>
    <w:rsid w:val="009E5BB1"/>
    <w:rsid w:val="009E6F20"/>
    <w:rsid w:val="009E7C32"/>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55E1"/>
    <w:rsid w:val="00A26B99"/>
    <w:rsid w:val="00A26D00"/>
    <w:rsid w:val="00A279E4"/>
    <w:rsid w:val="00A32CE5"/>
    <w:rsid w:val="00A33604"/>
    <w:rsid w:val="00A35639"/>
    <w:rsid w:val="00A35854"/>
    <w:rsid w:val="00A35CEA"/>
    <w:rsid w:val="00A36ACA"/>
    <w:rsid w:val="00A3730C"/>
    <w:rsid w:val="00A415B6"/>
    <w:rsid w:val="00A431C6"/>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2145"/>
    <w:rsid w:val="00B02185"/>
    <w:rsid w:val="00B032A7"/>
    <w:rsid w:val="00B136F6"/>
    <w:rsid w:val="00B1422E"/>
    <w:rsid w:val="00B15DC3"/>
    <w:rsid w:val="00B20818"/>
    <w:rsid w:val="00B2318C"/>
    <w:rsid w:val="00B2386B"/>
    <w:rsid w:val="00B239DA"/>
    <w:rsid w:val="00B2496C"/>
    <w:rsid w:val="00B27F72"/>
    <w:rsid w:val="00B30976"/>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7772"/>
    <w:rsid w:val="00B7086A"/>
    <w:rsid w:val="00B80A9F"/>
    <w:rsid w:val="00B864D1"/>
    <w:rsid w:val="00B86672"/>
    <w:rsid w:val="00B869E1"/>
    <w:rsid w:val="00B87D24"/>
    <w:rsid w:val="00B9031E"/>
    <w:rsid w:val="00B925FA"/>
    <w:rsid w:val="00B95168"/>
    <w:rsid w:val="00B975CB"/>
    <w:rsid w:val="00B97C14"/>
    <w:rsid w:val="00B97EE5"/>
    <w:rsid w:val="00BA2B1E"/>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E8B"/>
    <w:rsid w:val="00BD4C47"/>
    <w:rsid w:val="00BD617E"/>
    <w:rsid w:val="00BD6A70"/>
    <w:rsid w:val="00BE164C"/>
    <w:rsid w:val="00BE251D"/>
    <w:rsid w:val="00BE32AA"/>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520C5"/>
    <w:rsid w:val="00C57937"/>
    <w:rsid w:val="00C57BA4"/>
    <w:rsid w:val="00C613B5"/>
    <w:rsid w:val="00C62CB2"/>
    <w:rsid w:val="00C65ABE"/>
    <w:rsid w:val="00C65B49"/>
    <w:rsid w:val="00C74914"/>
    <w:rsid w:val="00C74CD4"/>
    <w:rsid w:val="00C7723D"/>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409B"/>
    <w:rsid w:val="00CA521E"/>
    <w:rsid w:val="00CA54AC"/>
    <w:rsid w:val="00CA6804"/>
    <w:rsid w:val="00CA72F2"/>
    <w:rsid w:val="00CB1D51"/>
    <w:rsid w:val="00CB1FF1"/>
    <w:rsid w:val="00CB33E9"/>
    <w:rsid w:val="00CB34F7"/>
    <w:rsid w:val="00CB354C"/>
    <w:rsid w:val="00CB4705"/>
    <w:rsid w:val="00CB5034"/>
    <w:rsid w:val="00CB7DC4"/>
    <w:rsid w:val="00CC2E83"/>
    <w:rsid w:val="00CC54F0"/>
    <w:rsid w:val="00CC55F4"/>
    <w:rsid w:val="00CD009C"/>
    <w:rsid w:val="00CD17CF"/>
    <w:rsid w:val="00CD2ACB"/>
    <w:rsid w:val="00CD6C88"/>
    <w:rsid w:val="00CD7922"/>
    <w:rsid w:val="00CE0A5E"/>
    <w:rsid w:val="00CE0C0D"/>
    <w:rsid w:val="00CE2115"/>
    <w:rsid w:val="00CE4868"/>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2458"/>
    <w:rsid w:val="00D630C8"/>
    <w:rsid w:val="00D63BFF"/>
    <w:rsid w:val="00D6534D"/>
    <w:rsid w:val="00D65C2C"/>
    <w:rsid w:val="00D67068"/>
    <w:rsid w:val="00D671FF"/>
    <w:rsid w:val="00D67558"/>
    <w:rsid w:val="00D70DF1"/>
    <w:rsid w:val="00D73CE3"/>
    <w:rsid w:val="00D759CF"/>
    <w:rsid w:val="00D767D9"/>
    <w:rsid w:val="00D77F5D"/>
    <w:rsid w:val="00D807F5"/>
    <w:rsid w:val="00D81A5A"/>
    <w:rsid w:val="00D81FFF"/>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C0D96"/>
    <w:rsid w:val="00DC34F2"/>
    <w:rsid w:val="00DC4724"/>
    <w:rsid w:val="00DC52AF"/>
    <w:rsid w:val="00DD010F"/>
    <w:rsid w:val="00DD0119"/>
    <w:rsid w:val="00DD27DD"/>
    <w:rsid w:val="00DD5BED"/>
    <w:rsid w:val="00DD6CD1"/>
    <w:rsid w:val="00DD7717"/>
    <w:rsid w:val="00DD7726"/>
    <w:rsid w:val="00DD7C87"/>
    <w:rsid w:val="00DE25EA"/>
    <w:rsid w:val="00DE4322"/>
    <w:rsid w:val="00DF202C"/>
    <w:rsid w:val="00DF2417"/>
    <w:rsid w:val="00DF3124"/>
    <w:rsid w:val="00DF725F"/>
    <w:rsid w:val="00DF726E"/>
    <w:rsid w:val="00DF7427"/>
    <w:rsid w:val="00E01B4C"/>
    <w:rsid w:val="00E0377E"/>
    <w:rsid w:val="00E03F02"/>
    <w:rsid w:val="00E11D05"/>
    <w:rsid w:val="00E13405"/>
    <w:rsid w:val="00E17FD2"/>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8086D"/>
    <w:rsid w:val="00E8222D"/>
    <w:rsid w:val="00E9098D"/>
    <w:rsid w:val="00E93F98"/>
    <w:rsid w:val="00EA1B4C"/>
    <w:rsid w:val="00EA2650"/>
    <w:rsid w:val="00EA2692"/>
    <w:rsid w:val="00EA376B"/>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5472"/>
    <w:rsid w:val="00F01209"/>
    <w:rsid w:val="00F04196"/>
    <w:rsid w:val="00F100A8"/>
    <w:rsid w:val="00F11C3D"/>
    <w:rsid w:val="00F12330"/>
    <w:rsid w:val="00F1390D"/>
    <w:rsid w:val="00F1420B"/>
    <w:rsid w:val="00F16984"/>
    <w:rsid w:val="00F222C3"/>
    <w:rsid w:val="00F2331E"/>
    <w:rsid w:val="00F26FD2"/>
    <w:rsid w:val="00F405C8"/>
    <w:rsid w:val="00F40EEB"/>
    <w:rsid w:val="00F41872"/>
    <w:rsid w:val="00F42B20"/>
    <w:rsid w:val="00F42D51"/>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42EC"/>
    <w:rsid w:val="00F7593E"/>
    <w:rsid w:val="00F77A8F"/>
    <w:rsid w:val="00F8017A"/>
    <w:rsid w:val="00F81FE1"/>
    <w:rsid w:val="00F82C2D"/>
    <w:rsid w:val="00F83950"/>
    <w:rsid w:val="00F844D2"/>
    <w:rsid w:val="00F86650"/>
    <w:rsid w:val="00F86925"/>
    <w:rsid w:val="00F8697B"/>
    <w:rsid w:val="00F910E3"/>
    <w:rsid w:val="00F9245F"/>
    <w:rsid w:val="00F940EA"/>
    <w:rsid w:val="00FA36E9"/>
    <w:rsid w:val="00FB1D3C"/>
    <w:rsid w:val="00FB23D6"/>
    <w:rsid w:val="00FB46C8"/>
    <w:rsid w:val="00FB6E66"/>
    <w:rsid w:val="00FC2A5A"/>
    <w:rsid w:val="00FC53CB"/>
    <w:rsid w:val="00FC55E1"/>
    <w:rsid w:val="00FC7F37"/>
    <w:rsid w:val="00FD2064"/>
    <w:rsid w:val="00FD224A"/>
    <w:rsid w:val="00FD2EFD"/>
    <w:rsid w:val="00FD3E06"/>
    <w:rsid w:val="00FD5FDF"/>
    <w:rsid w:val="00FD6488"/>
    <w:rsid w:val="00FD6CF4"/>
    <w:rsid w:val="00FD747F"/>
    <w:rsid w:val="00FE0838"/>
    <w:rsid w:val="00FE08B3"/>
    <w:rsid w:val="00FE3028"/>
    <w:rsid w:val="00FE372C"/>
    <w:rsid w:val="00FE5A52"/>
    <w:rsid w:val="00FE7CE5"/>
    <w:rsid w:val="00FF2351"/>
    <w:rsid w:val="00FF28D7"/>
    <w:rsid w:val="00FF47E8"/>
    <w:rsid w:val="00FF78E6"/>
    <w:rsid w:val="00FF7E9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B63BC0DE-54BE-47DC-8A89-079BA88BF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宋体"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宋体" w:hAnsi="Times New Roman" w:cs="Times New Roman"/>
      <w:sz w:val="20"/>
      <w:szCs w:val="20"/>
      <w:lang w:val="en-GB" w:eastAsia="x-none"/>
    </w:rPr>
  </w:style>
  <w:style w:type="character" w:customStyle="1" w:styleId="ProposalChar">
    <w:name w:val="Proposal Char"/>
    <w:link w:val="Proposal"/>
    <w:rsid w:val="000F33DD"/>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宋体"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宋体"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sid w:val="000F33DD"/>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宋体"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宋体"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宋体"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lang w:val="en-GB"/>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宋体"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sid w:val="000F33DD"/>
    <w:rPr>
      <w:rFonts w:ascii="Times New Roman" w:eastAsia="宋体"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宋体"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6C32EFD7-B46A-4C81-81ED-28F8F8A7B8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EFA50F-3E04-403E-A6A0-501D431E2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6709</Words>
  <Characters>38244</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Dawid Koziol</cp:lastModifiedBy>
  <cp:revision>14</cp:revision>
  <dcterms:created xsi:type="dcterms:W3CDTF">2021-06-16T09:05:00Z</dcterms:created>
  <dcterms:modified xsi:type="dcterms:W3CDTF">2021-06-18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